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641730D" w:rsidR="001E41F3" w:rsidRDefault="00B059D2">
      <w:pPr>
        <w:pStyle w:val="CRCoverPage"/>
        <w:tabs>
          <w:tab w:val="right" w:pos="9639"/>
        </w:tabs>
        <w:spacing w:after="0"/>
        <w:rPr>
          <w:b/>
          <w:i/>
          <w:noProof/>
          <w:sz w:val="28"/>
          <w:lang w:eastAsia="ko-KR"/>
        </w:rPr>
      </w:pPr>
      <w:r>
        <w:rPr>
          <w:rFonts w:eastAsia="SimSun" w:hint="eastAsia"/>
          <w:b/>
          <w:noProof/>
          <w:sz w:val="24"/>
          <w:lang w:eastAsia="zh-CN"/>
        </w:rPr>
        <w:t>h</w:t>
      </w:r>
      <w:r w:rsidR="001E41F3">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sidR="001E41F3">
        <w:rPr>
          <w:b/>
          <w:noProof/>
          <w:sz w:val="24"/>
        </w:rPr>
        <w:t xml:space="preserve">Meeting </w:t>
      </w:r>
      <w:r w:rsidR="00FE3A77">
        <w:rPr>
          <w:rFonts w:hint="eastAsia"/>
          <w:b/>
          <w:noProof/>
          <w:sz w:val="24"/>
          <w:lang w:eastAsia="ko-KR"/>
        </w:rPr>
        <w:t>#1</w:t>
      </w:r>
      <w:r w:rsidR="00E05903">
        <w:rPr>
          <w:rFonts w:hint="eastAsia"/>
          <w:b/>
          <w:noProof/>
          <w:sz w:val="24"/>
          <w:lang w:eastAsia="ko-KR"/>
        </w:rPr>
        <w:t>30</w:t>
      </w:r>
      <w:r w:rsidR="001E41F3">
        <w:rPr>
          <w:b/>
          <w:i/>
          <w:noProof/>
          <w:sz w:val="28"/>
        </w:rPr>
        <w:tab/>
      </w:r>
      <w:r w:rsidR="00436804" w:rsidRPr="000A113C">
        <w:rPr>
          <w:b/>
          <w:i/>
          <w:noProof/>
          <w:sz w:val="28"/>
        </w:rPr>
        <w:t>R2-250</w:t>
      </w:r>
      <w:r w:rsidR="00E05903">
        <w:rPr>
          <w:rFonts w:hint="eastAsia"/>
          <w:b/>
          <w:i/>
          <w:noProof/>
          <w:sz w:val="28"/>
          <w:lang w:eastAsia="ko-KR"/>
        </w:rPr>
        <w:t>xxxx</w:t>
      </w:r>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3D4EAB" w:rsidR="001E41F3" w:rsidRPr="00410371" w:rsidRDefault="002F16A8" w:rsidP="006E6D22">
            <w:pPr>
              <w:pStyle w:val="CRCoverPage"/>
              <w:spacing w:after="0"/>
              <w:jc w:val="center"/>
              <w:rPr>
                <w:noProof/>
              </w:rPr>
            </w:pPr>
            <w:fldSimple w:instr=" DOCPROPERTY  Cr#  \* MERGEFORMAT ">
              <w:r>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BE086A" w:rsidR="001E41F3" w:rsidRPr="00410371" w:rsidRDefault="001E41F3" w:rsidP="00E13F3D">
            <w:pPr>
              <w:pStyle w:val="CRCoverPage"/>
              <w:spacing w:after="0"/>
              <w:jc w:val="center"/>
              <w:rPr>
                <w:b/>
                <w:noProof/>
                <w:lang w:eastAsia="ko-KR"/>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2F16A8">
            <w:pPr>
              <w:pStyle w:val="CRCoverPage"/>
              <w:spacing w:after="0"/>
              <w:ind w:left="100"/>
              <w:rPr>
                <w:noProof/>
              </w:rPr>
            </w:pPr>
            <w:fldSimple w:instr=" DOCPROPERTY  CrTitle  \* MERGEFORMAT ">
              <w:r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2F16A8">
            <w:pPr>
              <w:pStyle w:val="CRCoverPage"/>
              <w:spacing w:after="0"/>
              <w:ind w:left="100"/>
              <w:rPr>
                <w:noProof/>
              </w:rPr>
            </w:pPr>
            <w:fldSimple w:instr=" DOCPROPERTY  RelatedWis  \* MERGEFORMAT ">
              <w:r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DD34B1" w:rsidR="001E41F3" w:rsidRDefault="00436804">
            <w:pPr>
              <w:pStyle w:val="CRCoverPage"/>
              <w:spacing w:after="0"/>
              <w:ind w:left="100"/>
              <w:rPr>
                <w:noProof/>
              </w:rPr>
            </w:pPr>
            <w:r>
              <w:rPr>
                <w:rFonts w:hint="eastAsia"/>
                <w:lang w:eastAsia="ko-KR"/>
              </w:rPr>
              <w:t>2025-04-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40223A" w:rsidR="00436804" w:rsidRDefault="002F16A8" w:rsidP="002F16A8">
            <w:pPr>
              <w:pStyle w:val="CRCoverPage"/>
              <w:spacing w:after="0"/>
              <w:ind w:firstLineChars="50" w:firstLine="100"/>
              <w:rPr>
                <w:noProof/>
                <w:lang w:eastAsia="ko-KR"/>
              </w:rPr>
            </w:pPr>
            <w:r>
              <w:rPr>
                <w:rFonts w:hint="eastAsia"/>
                <w:noProof/>
                <w:lang w:eastAsia="ko-KR"/>
              </w:rPr>
              <w:t>Introduction of multi-hop 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F01EC8" w14:textId="50520BF8" w:rsidR="002136EC" w:rsidRPr="00E05903" w:rsidRDefault="002136EC" w:rsidP="006E6D22">
            <w:pPr>
              <w:pStyle w:val="af3"/>
              <w:widowControl w:val="0"/>
              <w:numPr>
                <w:ilvl w:val="0"/>
                <w:numId w:val="43"/>
              </w:numPr>
              <w:autoSpaceDE w:val="0"/>
              <w:autoSpaceDN w:val="0"/>
              <w:spacing w:after="160"/>
              <w:ind w:left="357" w:hanging="357"/>
            </w:pPr>
            <w:r w:rsidRPr="00E05903">
              <w:t>I</w:t>
            </w:r>
            <w:r w:rsidRPr="00E05903">
              <w:rPr>
                <w:rFonts w:hint="eastAsia"/>
              </w:rPr>
              <w:t xml:space="preserve">n clause 3.2, </w:t>
            </w:r>
            <w:r w:rsidR="005000CA" w:rsidRPr="00E05903">
              <w:rPr>
                <w:rFonts w:eastAsiaTheme="minorEastAsia" w:hint="eastAsia"/>
                <w:lang w:eastAsia="ko-KR"/>
              </w:rPr>
              <w:t xml:space="preserve">the </w:t>
            </w:r>
            <w:r w:rsidRPr="00E05903">
              <w:rPr>
                <w:rFonts w:hint="eastAsia"/>
              </w:rPr>
              <w:t xml:space="preserve">definition of </w:t>
            </w:r>
            <w:r w:rsidR="005000CA" w:rsidRPr="00E05903">
              <w:rPr>
                <w:rFonts w:eastAsiaTheme="minorEastAsia" w:hint="eastAsia"/>
                <w:lang w:eastAsia="ko-KR"/>
              </w:rPr>
              <w:t>last</w:t>
            </w:r>
            <w:r w:rsidRPr="00E05903">
              <w:rPr>
                <w:rFonts w:hint="eastAsia"/>
              </w:rPr>
              <w:t xml:space="preserve"> U2N Relay UE </w:t>
            </w:r>
            <w:r w:rsidR="005000CA" w:rsidRPr="00E05903">
              <w:rPr>
                <w:rFonts w:eastAsiaTheme="minorEastAsia" w:hint="eastAsia"/>
                <w:lang w:eastAsia="ko-KR"/>
              </w:rPr>
              <w:t>is</w:t>
            </w:r>
            <w:r w:rsidRPr="00E05903">
              <w:rPr>
                <w:rFonts w:hint="eastAsia"/>
              </w:rPr>
              <w:t xml:space="preserve"> introduce</w:t>
            </w:r>
            <w:r w:rsidR="006E6D22">
              <w:rPr>
                <w:rFonts w:eastAsiaTheme="minorEastAsia" w:hint="eastAsia"/>
                <w:lang w:eastAsia="ko-KR"/>
              </w:rPr>
              <w:t>d. It</w:t>
            </w:r>
            <w:r w:rsidR="006E6D22">
              <w:rPr>
                <w:rFonts w:eastAsiaTheme="minorEastAsia"/>
                <w:lang w:eastAsia="ko-KR"/>
              </w:rPr>
              <w:t>’</w:t>
            </w:r>
            <w:r w:rsidR="006E6D22">
              <w:rPr>
                <w:rFonts w:eastAsiaTheme="minorEastAsia" w:hint="eastAsia"/>
                <w:lang w:eastAsia="ko-KR"/>
              </w:rPr>
              <w:t xml:space="preserve">s </w:t>
            </w:r>
            <w:r w:rsidR="006E6D22">
              <w:rPr>
                <w:rFonts w:eastAsiaTheme="minorEastAsia"/>
                <w:lang w:eastAsia="ko-KR"/>
              </w:rPr>
              <w:t>aligned</w:t>
            </w:r>
            <w:r w:rsidR="006E6D22">
              <w:rPr>
                <w:rFonts w:eastAsiaTheme="minorEastAsia" w:hint="eastAsia"/>
                <w:lang w:eastAsia="ko-KR"/>
              </w:rPr>
              <w:t xml:space="preserve"> with R2-2503088</w:t>
            </w:r>
            <w:r w:rsidRPr="00E05903">
              <w:rPr>
                <w:rFonts w:hint="eastAsia"/>
              </w:rPr>
              <w:t xml:space="preserve">. </w:t>
            </w:r>
          </w:p>
          <w:p w14:paraId="50D98552" w14:textId="161EBD27" w:rsidR="002136EC" w:rsidRDefault="002136EC" w:rsidP="006E6D22">
            <w:pPr>
              <w:pStyle w:val="af3"/>
              <w:widowControl w:val="0"/>
              <w:numPr>
                <w:ilvl w:val="0"/>
                <w:numId w:val="43"/>
              </w:numPr>
              <w:autoSpaceDE w:val="0"/>
              <w:autoSpaceDN w:val="0"/>
              <w:spacing w:after="160"/>
              <w:ind w:left="357" w:hanging="357"/>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6E6D22">
            <w:pPr>
              <w:pStyle w:val="af3"/>
              <w:widowControl w:val="0"/>
              <w:numPr>
                <w:ilvl w:val="0"/>
                <w:numId w:val="43"/>
              </w:numPr>
              <w:autoSpaceDE w:val="0"/>
              <w:autoSpaceDN w:val="0"/>
              <w:spacing w:after="160"/>
              <w:ind w:left="357" w:hanging="357"/>
            </w:pPr>
            <w:r>
              <w:rPr>
                <w:rFonts w:hint="eastAsia"/>
              </w:rPr>
              <w:t>In clause 16.12.2.1, multi-hop U2N relay architecture is introduced.</w:t>
            </w:r>
          </w:p>
          <w:p w14:paraId="7D52F28E" w14:textId="77777777" w:rsidR="002136EC" w:rsidRDefault="002136EC" w:rsidP="006E6D22">
            <w:pPr>
              <w:pStyle w:val="af3"/>
              <w:widowControl w:val="0"/>
              <w:numPr>
                <w:ilvl w:val="0"/>
                <w:numId w:val="43"/>
              </w:numPr>
              <w:autoSpaceDE w:val="0"/>
              <w:autoSpaceDN w:val="0"/>
              <w:spacing w:after="160"/>
              <w:ind w:left="357" w:hanging="357"/>
            </w:pPr>
            <w:r>
              <w:rPr>
                <w:rFonts w:hint="eastAsia"/>
              </w:rPr>
              <w:t>In clause 16.12.3, multi-hop U2N relay operation in terms of discovery message is introduced.</w:t>
            </w:r>
          </w:p>
          <w:p w14:paraId="72301F6E" w14:textId="77777777" w:rsidR="002136EC" w:rsidRDefault="002136EC" w:rsidP="006E6D22">
            <w:pPr>
              <w:pStyle w:val="af3"/>
              <w:widowControl w:val="0"/>
              <w:numPr>
                <w:ilvl w:val="0"/>
                <w:numId w:val="43"/>
              </w:numPr>
              <w:autoSpaceDE w:val="0"/>
              <w:autoSpaceDN w:val="0"/>
              <w:spacing w:after="160"/>
              <w:ind w:left="357" w:hanging="357"/>
            </w:pPr>
            <w:r>
              <w:rPr>
                <w:rFonts w:hint="eastAsia"/>
              </w:rPr>
              <w:t>In clause 16.12.4, multi-hop U2N relay operation in terms of relay selection and reselection.</w:t>
            </w:r>
          </w:p>
          <w:p w14:paraId="3B32A3E4" w14:textId="77777777" w:rsidR="002136EC" w:rsidRDefault="002136EC" w:rsidP="006E6D22">
            <w:pPr>
              <w:pStyle w:val="af3"/>
              <w:widowControl w:val="0"/>
              <w:numPr>
                <w:ilvl w:val="0"/>
                <w:numId w:val="43"/>
              </w:numPr>
              <w:autoSpaceDE w:val="0"/>
              <w:autoSpaceDN w:val="0"/>
              <w:spacing w:after="160"/>
              <w:ind w:left="357" w:hanging="357"/>
            </w:pPr>
            <w:r>
              <w:t>I</w:t>
            </w:r>
            <w:r>
              <w:rPr>
                <w:rFonts w:hint="eastAsia"/>
              </w:rPr>
              <w:t>n clause 16.12.6.1, multi-hop indirect to direct path switching is introduced.</w:t>
            </w:r>
          </w:p>
          <w:p w14:paraId="31C656EC" w14:textId="0AC60250" w:rsidR="001E41F3" w:rsidRPr="002136EC" w:rsidRDefault="002136EC" w:rsidP="006E6D22">
            <w:pPr>
              <w:pStyle w:val="af3"/>
              <w:widowControl w:val="0"/>
              <w:numPr>
                <w:ilvl w:val="0"/>
                <w:numId w:val="43"/>
              </w:numPr>
              <w:autoSpaceDE w:val="0"/>
              <w:autoSpaceDN w:val="0"/>
              <w:spacing w:after="160"/>
              <w:ind w:left="357" w:hanging="357"/>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8F28EF" w:rsidR="001E41F3" w:rsidRDefault="006E6D22" w:rsidP="006E6D22">
            <w:pPr>
              <w:pStyle w:val="CRCoverPage"/>
              <w:spacing w:after="0"/>
              <w:rPr>
                <w:noProof/>
                <w:lang w:eastAsia="ko-KR"/>
              </w:rPr>
            </w:pPr>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Pr>
                <w:rFonts w:hint="eastAsia"/>
              </w:rPr>
              <w:t>16.12.6.1</w:t>
            </w:r>
            <w:r>
              <w:rPr>
                <w:rFonts w:hint="eastAsia"/>
                <w:lang w:eastAsia="ko-KR"/>
              </w:rPr>
              <w:t xml:space="preserve">, </w:t>
            </w:r>
            <w:r>
              <w:rPr>
                <w:rFonts w:hint="eastAsia"/>
              </w:rPr>
              <w:t>16.12.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1AF4F6B" w:rsidR="001E41F3" w:rsidRDefault="00AD33B4">
            <w:pPr>
              <w:pStyle w:val="CRCoverPage"/>
              <w:spacing w:after="0"/>
              <w:jc w:val="center"/>
              <w:rPr>
                <w:b/>
                <w:caps/>
                <w:noProof/>
                <w:lang w:eastAsia="ko-KR"/>
              </w:rPr>
            </w:pPr>
            <w:ins w:id="1" w:author="[Rapp]" w:date="2025-05-04T14:12:00Z" w16du:dateUtc="2025-05-04T05:12:00Z">
              <w:r>
                <w:rPr>
                  <w:rFonts w:hint="eastAsia"/>
                  <w:b/>
                  <w:caps/>
                  <w:noProof/>
                  <w:lang w:eastAsia="ko-KR"/>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6C78B0" w:rsidR="001E41F3" w:rsidRDefault="002F16A8">
            <w:pPr>
              <w:pStyle w:val="CRCoverPage"/>
              <w:spacing w:after="0"/>
              <w:jc w:val="center"/>
              <w:rPr>
                <w:b/>
                <w:caps/>
                <w:noProof/>
                <w:lang w:eastAsia="ko-KR"/>
              </w:rPr>
            </w:pPr>
            <w:commentRangeStart w:id="2"/>
            <w:del w:id="3" w:author="[Rapp]" w:date="2025-05-04T14:12:00Z" w16du:dateUtc="2025-05-04T05:12:00Z">
              <w:r w:rsidDel="00AD33B4">
                <w:rPr>
                  <w:rFonts w:hint="eastAsia"/>
                  <w:b/>
                  <w:caps/>
                  <w:noProof/>
                  <w:lang w:eastAsia="ko-KR"/>
                </w:rPr>
                <w:delText>X</w:delText>
              </w:r>
              <w:commentRangeEnd w:id="2"/>
              <w:r w:rsidR="0032429E" w:rsidDel="00AD33B4">
                <w:rPr>
                  <w:rStyle w:val="ab"/>
                  <w:rFonts w:ascii="Times New Roman" w:hAnsi="Times New Roman"/>
                </w:rPr>
                <w:commentReference w:id="2"/>
              </w:r>
            </w:del>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FCE3EB" w:rsidR="001E41F3" w:rsidRDefault="00145D43">
            <w:pPr>
              <w:pStyle w:val="CRCoverPage"/>
              <w:spacing w:after="0"/>
              <w:ind w:left="99"/>
              <w:rPr>
                <w:noProof/>
                <w:lang w:eastAsia="ko-KR"/>
              </w:rPr>
            </w:pPr>
            <w:r>
              <w:rPr>
                <w:noProof/>
              </w:rPr>
              <w:t>TS</w:t>
            </w:r>
            <w:r w:rsidR="005F1C74">
              <w:rPr>
                <w:rFonts w:hint="eastAsia"/>
                <w:noProof/>
                <w:lang w:eastAsia="ko-KR"/>
              </w:rPr>
              <w:t xml:space="preserve"> 38.331 </w:t>
            </w:r>
            <w:r>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04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21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51 </w:t>
            </w:r>
            <w:r w:rsidR="005F1C74">
              <w:rPr>
                <w:noProof/>
              </w:rPr>
              <w:t>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4"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5" w:name="_Toc20387887"/>
      <w:bookmarkStart w:id="6" w:name="_Toc29375966"/>
      <w:bookmarkStart w:id="7" w:name="_Toc37231823"/>
      <w:bookmarkStart w:id="8" w:name="_Toc46501876"/>
      <w:bookmarkStart w:id="9" w:name="_Toc51971224"/>
      <w:bookmarkStart w:id="10" w:name="_Toc52551207"/>
      <w:bookmarkStart w:id="11" w:name="_Toc193403900"/>
      <w:r w:rsidRPr="00D36F9D">
        <w:t>3.2</w:t>
      </w:r>
      <w:r w:rsidRPr="00D36F9D">
        <w:tab/>
        <w:t>Definitions</w:t>
      </w:r>
      <w:bookmarkEnd w:id="5"/>
      <w:bookmarkEnd w:id="6"/>
      <w:bookmarkEnd w:id="7"/>
      <w:bookmarkEnd w:id="8"/>
      <w:bookmarkEnd w:id="9"/>
      <w:bookmarkEnd w:id="10"/>
      <w:bookmarkEnd w:id="11"/>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SimSun"/>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12" w:author="LGE (Youngdae)" w:date="2025-04-14T16:35:00Z"/>
        </w:rPr>
      </w:pPr>
      <w:r w:rsidRPr="00D36F9D">
        <w:rPr>
          <w:b/>
        </w:rPr>
        <w:t>Child node</w:t>
      </w:r>
      <w:r w:rsidRPr="00D36F9D">
        <w:t>: IAB-DU's and IAB-donor-DU's next hop neighbour node; the child node is also an IAB-node.</w:t>
      </w:r>
    </w:p>
    <w:p w14:paraId="2E0B6BE5" w14:textId="3FB711FD" w:rsidR="004A577A" w:rsidRPr="00D36F9D" w:rsidRDefault="006F08AE" w:rsidP="004A577A">
      <w:pPr>
        <w:rPr>
          <w:lang w:eastAsia="ko-KR"/>
        </w:rPr>
      </w:pPr>
      <w:ins w:id="13" w:author="LGE (Youngdae)" w:date="2025-04-14T16:35:00Z">
        <w:r w:rsidRPr="00DB617F">
          <w:rPr>
            <w:rFonts w:hint="eastAsia"/>
            <w:b/>
            <w:bCs/>
            <w:lang w:eastAsia="ko-KR"/>
          </w:rPr>
          <w:t>Child UE:</w:t>
        </w:r>
        <w:r w:rsidRPr="00DB617F">
          <w:rPr>
            <w:rFonts w:hint="eastAsia"/>
            <w:lang w:eastAsia="ko-KR"/>
          </w:rPr>
          <w:t xml:space="preserve"> </w:t>
        </w:r>
      </w:ins>
      <w:ins w:id="14" w:author="LGE (Youngdae)" w:date="2025-04-14T16:36:00Z">
        <w:r w:rsidRPr="00DB617F">
          <w:rPr>
            <w:rFonts w:hint="eastAsia"/>
            <w:lang w:eastAsia="ko-KR"/>
          </w:rPr>
          <w:t xml:space="preserve">A </w:t>
        </w:r>
      </w:ins>
      <w:ins w:id="15" w:author="LGE (Youngdae)" w:date="2025-04-14T16:40:00Z">
        <w:r w:rsidR="00EF205B" w:rsidRPr="00DB617F">
          <w:rPr>
            <w:rFonts w:hint="eastAsia"/>
            <w:lang w:eastAsia="ko-KR"/>
          </w:rPr>
          <w:t>U2N Relay UE</w:t>
        </w:r>
      </w:ins>
      <w:ins w:id="16" w:author="LGE (Youngdae)" w:date="2025-04-17T18:57:00Z">
        <w:r w:rsidR="004157E5" w:rsidRPr="00DB617F">
          <w:rPr>
            <w:lang w:eastAsia="ko-KR"/>
          </w:rPr>
          <w:t>’</w:t>
        </w:r>
        <w:r w:rsidR="004157E5" w:rsidRPr="00DB617F">
          <w:rPr>
            <w:rFonts w:hint="eastAsia"/>
            <w:lang w:eastAsia="ko-KR"/>
          </w:rPr>
          <w:t>s next hop</w:t>
        </w:r>
      </w:ins>
      <w:ins w:id="17" w:author="LGE (Youngdae)" w:date="2025-04-14T16:40:00Z">
        <w:r w:rsidR="00EF205B" w:rsidRPr="00DB617F">
          <w:rPr>
            <w:rFonts w:hint="eastAsia"/>
            <w:lang w:eastAsia="ko-KR"/>
          </w:rPr>
          <w:t xml:space="preserve"> </w:t>
        </w:r>
      </w:ins>
      <w:ins w:id="18" w:author="LGE (Youngdae)" w:date="2025-04-14T16:39:00Z">
        <w:r w:rsidR="00EF205B" w:rsidRPr="00DB617F">
          <w:rPr>
            <w:rFonts w:hint="eastAsia"/>
            <w:lang w:eastAsia="ko-KR"/>
          </w:rPr>
          <w:t xml:space="preserve">in downstream direction </w:t>
        </w:r>
      </w:ins>
      <w:ins w:id="19" w:author="LGE (Youngdae)" w:date="2025-04-17T19:17:00Z">
        <w:r w:rsidR="005176F8" w:rsidRPr="00DB617F">
          <w:rPr>
            <w:rFonts w:hint="eastAsia"/>
            <w:lang w:eastAsia="ko-KR"/>
          </w:rPr>
          <w:t xml:space="preserve">for serving a U2N Remote UE </w:t>
        </w:r>
      </w:ins>
      <w:ins w:id="20" w:author="LGE (Youngdae)" w:date="2025-04-14T17:52:00Z">
        <w:r w:rsidR="0032196F" w:rsidRPr="00DB617F">
          <w:rPr>
            <w:rFonts w:hint="eastAsia"/>
            <w:lang w:eastAsia="ko-KR"/>
          </w:rPr>
          <w:t xml:space="preserve">in </w:t>
        </w:r>
      </w:ins>
      <w:ins w:id="21" w:author="LGE (Youngdae)" w:date="2025-04-14T16:41:00Z">
        <w:r w:rsidR="00EF205B" w:rsidRPr="00DB617F">
          <w:rPr>
            <w:rFonts w:hint="eastAsia"/>
            <w:lang w:eastAsia="ko-KR"/>
          </w:rPr>
          <w:t>U2N</w:t>
        </w:r>
      </w:ins>
      <w:ins w:id="22" w:author="LGE (Youngdae)" w:date="2025-04-14T16:42:00Z">
        <w:r w:rsidR="00EF205B" w:rsidRPr="00DB617F">
          <w:rPr>
            <w:rFonts w:hint="eastAsia"/>
            <w:lang w:eastAsia="ko-KR"/>
          </w:rPr>
          <w:t xml:space="preserve"> Relay</w:t>
        </w:r>
      </w:ins>
      <w:ins w:id="23" w:author="LGE (Youngdae)" w:date="2025-04-14T16:41:00Z">
        <w:r w:rsidR="00EF205B" w:rsidRPr="00DB617F">
          <w:rPr>
            <w:rFonts w:hint="eastAsia"/>
            <w:lang w:eastAsia="ko-KR"/>
          </w:rPr>
          <w:t xml:space="preserve"> communication</w:t>
        </w:r>
      </w:ins>
      <w:ins w:id="24" w:author="LGE (Youngdae)" w:date="2025-04-17T18:58:00Z">
        <w:r w:rsidR="004157E5" w:rsidRPr="00DB617F">
          <w:rPr>
            <w:rFonts w:hint="eastAsia"/>
            <w:lang w:eastAsia="ko-KR"/>
          </w:rPr>
          <w:t xml:space="preserve">. </w:t>
        </w:r>
        <w:r w:rsidR="004157E5" w:rsidRPr="00DB617F">
          <w:rPr>
            <w:color w:val="151B26"/>
          </w:rPr>
          <w:t xml:space="preserve">Child UE can be </w:t>
        </w:r>
      </w:ins>
      <w:ins w:id="25" w:author="LGE (Youngdae)" w:date="2025-04-17T19:18:00Z">
        <w:r w:rsidR="005176F8" w:rsidRPr="00DB617F">
          <w:rPr>
            <w:rFonts w:hint="eastAsia"/>
            <w:color w:val="151B26"/>
            <w:lang w:eastAsia="ko-KR"/>
          </w:rPr>
          <w:t>the</w:t>
        </w:r>
      </w:ins>
      <w:ins w:id="26" w:author="LGE (Youngdae)" w:date="2025-04-17T18:58:00Z">
        <w:r w:rsidR="004157E5" w:rsidRPr="00DB617F">
          <w:rPr>
            <w:color w:val="151B26"/>
          </w:rPr>
          <w:t xml:space="preserve"> U2N Remote UE or a U2N Relay UE</w:t>
        </w:r>
        <w:r w:rsidR="004157E5" w:rsidRPr="00DB617F">
          <w:rPr>
            <w:rFonts w:hint="eastAsia"/>
            <w:color w:val="151B26"/>
            <w:lang w:eastAsia="ko-KR"/>
          </w:rPr>
          <w:t>.</w:t>
        </w:r>
      </w:ins>
    </w:p>
    <w:p w14:paraId="21F8C639" w14:textId="77777777" w:rsidR="008A51BB" w:rsidRPr="00D36F9D" w:rsidRDefault="008A51BB" w:rsidP="008A51BB">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B617F" w:rsidRDefault="008A51BB" w:rsidP="008A51BB">
      <w:r w:rsidRPr="00DB617F">
        <w:rPr>
          <w:b/>
        </w:rPr>
        <w:t>Direct Path</w:t>
      </w:r>
      <w:r w:rsidRPr="00DB617F">
        <w:t xml:space="preserve">: a type of UE-to-Network transmission path, where data is transmitted between a UE and the network without </w:t>
      </w:r>
      <w:proofErr w:type="spellStart"/>
      <w:r w:rsidRPr="00DB617F">
        <w:t>sidelink</w:t>
      </w:r>
      <w:proofErr w:type="spellEnd"/>
      <w:r w:rsidRPr="00DB617F">
        <w:t xml:space="preserve"> relaying.</w:t>
      </w:r>
    </w:p>
    <w:p w14:paraId="21A2FA32" w14:textId="3DDF3DB1" w:rsidR="006F08AE" w:rsidRPr="00DB617F" w:rsidRDefault="008A51BB" w:rsidP="0038514E">
      <w:r w:rsidRPr="00DB617F">
        <w:rPr>
          <w:b/>
        </w:rPr>
        <w:t>Downstream</w:t>
      </w:r>
      <w:r w:rsidRPr="00DB617F">
        <w:t>: direction toward child node or UE in IAB-topology</w:t>
      </w:r>
      <w:ins w:id="27" w:author="LGE (Youngdae)" w:date="2025-04-14T17:26:00Z">
        <w:r w:rsidR="0038514E" w:rsidRPr="00DB617F">
          <w:rPr>
            <w:rFonts w:hint="eastAsia"/>
          </w:rPr>
          <w:t xml:space="preserve"> </w:t>
        </w:r>
        <w:r w:rsidR="0038514E" w:rsidRPr="00DB617F">
          <w:rPr>
            <w:rFonts w:hint="eastAsia"/>
            <w:lang w:eastAsia="ko-KR"/>
          </w:rPr>
          <w:t xml:space="preserve">or </w:t>
        </w:r>
      </w:ins>
      <w:ins w:id="28" w:author="LGE (Youngdae)" w:date="2025-04-17T19:31:00Z">
        <w:r w:rsidR="00EF1DDB" w:rsidRPr="00DB617F">
          <w:rPr>
            <w:rFonts w:hint="eastAsia"/>
            <w:lang w:eastAsia="ko-KR"/>
          </w:rPr>
          <w:t>U2N Remote</w:t>
        </w:r>
      </w:ins>
      <w:ins w:id="29" w:author="LGE (Youngdae)" w:date="2025-04-14T17:26:00Z">
        <w:r w:rsidR="0038514E" w:rsidRPr="00DB617F">
          <w:rPr>
            <w:rFonts w:hint="eastAsia"/>
            <w:lang w:eastAsia="ko-KR"/>
          </w:rPr>
          <w:t xml:space="preserve"> UE in U2N</w:t>
        </w:r>
        <w:r w:rsidR="0038514E" w:rsidRPr="00DB617F">
          <w:t xml:space="preserve"> Relay</w:t>
        </w:r>
        <w:r w:rsidR="0038514E" w:rsidRPr="00DB617F">
          <w:rPr>
            <w:rFonts w:hint="eastAsia"/>
            <w:lang w:eastAsia="ko-KR"/>
          </w:rPr>
          <w:t xml:space="preserve"> communication</w:t>
        </w:r>
      </w:ins>
      <w:r w:rsidRPr="00DB617F">
        <w:t>.</w:t>
      </w:r>
    </w:p>
    <w:p w14:paraId="03960C0F" w14:textId="77777777" w:rsidR="008A51BB" w:rsidRPr="00DB617F" w:rsidRDefault="008A51BB" w:rsidP="008A51BB">
      <w:r w:rsidRPr="00DB617F">
        <w:rPr>
          <w:b/>
          <w:noProof/>
        </w:rPr>
        <w:t>Early Data Forwarding</w:t>
      </w:r>
      <w:r w:rsidRPr="00DB617F">
        <w:rPr>
          <w:noProof/>
        </w:rPr>
        <w:t>: data forwarding that is initiated before the UE executes the handover.</w:t>
      </w:r>
    </w:p>
    <w:p w14:paraId="2E594E8D" w14:textId="77777777" w:rsidR="008A51BB" w:rsidRPr="00DB617F" w:rsidRDefault="008A51BB" w:rsidP="008A51BB">
      <w:pPr>
        <w:rPr>
          <w:noProof/>
        </w:rPr>
      </w:pPr>
      <w:r w:rsidRPr="00DB617F">
        <w:rPr>
          <w:b/>
          <w:noProof/>
        </w:rPr>
        <w:t>Earth-centered, earth-fixed</w:t>
      </w:r>
      <w:r w:rsidRPr="00DB617F">
        <w:rPr>
          <w:noProof/>
        </w:rPr>
        <w:t>: a global geodetic reference system for the Earth intended for practical applications of mapping, charting, geopositioning and navigation, as specified in NIMA TR 8350.2 [51].</w:t>
      </w:r>
    </w:p>
    <w:p w14:paraId="33274C6B" w14:textId="77777777" w:rsidR="008A51BB" w:rsidRPr="00DB617F" w:rsidRDefault="008A51BB" w:rsidP="008A51BB">
      <w:pPr>
        <w:rPr>
          <w:rFonts w:eastAsia="맑은 고딕"/>
          <w:lang w:eastAsia="ko-KR"/>
        </w:rPr>
      </w:pPr>
      <w:proofErr w:type="spellStart"/>
      <w:r w:rsidRPr="00DB617F">
        <w:rPr>
          <w:b/>
          <w:lang w:eastAsia="ko-KR"/>
        </w:rPr>
        <w:t>eRedCap</w:t>
      </w:r>
      <w:proofErr w:type="spellEnd"/>
      <w:r w:rsidRPr="00DB617F">
        <w:rPr>
          <w:b/>
          <w:lang w:eastAsia="ko-KR"/>
        </w:rPr>
        <w:t xml:space="preserve"> UE</w:t>
      </w:r>
      <w:r w:rsidRPr="00DB617F">
        <w:rPr>
          <w:bCs/>
          <w:lang w:eastAsia="ko-KR"/>
        </w:rPr>
        <w:t>:</w:t>
      </w:r>
      <w:r w:rsidRPr="00DB617F">
        <w:rPr>
          <w:lang w:eastAsia="ko-KR"/>
        </w:rPr>
        <w:t xml:space="preserve"> a UE with enhanced reduced capabilities as specified in clause 4.2.22.1 in TS 38.306 [11].</w:t>
      </w:r>
    </w:p>
    <w:p w14:paraId="05AB6C82" w14:textId="77777777" w:rsidR="008A51BB" w:rsidRPr="00DB617F" w:rsidRDefault="008A51BB" w:rsidP="008A51BB">
      <w:pPr>
        <w:rPr>
          <w:ins w:id="30" w:author="LGE (Youngdae)" w:date="2025-04-14T18:17:00Z"/>
          <w:noProof/>
        </w:rPr>
      </w:pPr>
      <w:r w:rsidRPr="00DB617F">
        <w:rPr>
          <w:b/>
          <w:noProof/>
        </w:rPr>
        <w:t>Feeder link</w:t>
      </w:r>
      <w:r w:rsidRPr="00DB617F">
        <w:rPr>
          <w:noProof/>
        </w:rPr>
        <w:t>: wireless link between the NTN Gateway and the NTN payload.</w:t>
      </w:r>
    </w:p>
    <w:p w14:paraId="400475CB" w14:textId="00905948" w:rsidR="004A577A" w:rsidRPr="00DB617F" w:rsidDel="004157E5" w:rsidRDefault="00801E1F" w:rsidP="008A51BB">
      <w:pPr>
        <w:rPr>
          <w:del w:id="31" w:author="LGE (Youngdae)" w:date="2025-04-14T19:07:00Z"/>
          <w:lang w:eastAsia="ko-KR"/>
        </w:rPr>
      </w:pPr>
      <w:ins w:id="32" w:author="LGE (Youngdae)" w:date="2025-04-14T18:17:00Z">
        <w:r w:rsidRPr="00DB617F">
          <w:rPr>
            <w:rFonts w:hint="eastAsia"/>
            <w:b/>
            <w:bCs/>
            <w:lang w:eastAsia="ko-KR"/>
          </w:rPr>
          <w:t>First U2N Relay UE</w:t>
        </w:r>
        <w:r w:rsidRPr="00DB617F">
          <w:rPr>
            <w:rFonts w:hint="eastAsia"/>
            <w:lang w:eastAsia="ko-KR"/>
          </w:rPr>
          <w:t>: a</w:t>
        </w:r>
      </w:ins>
      <w:ins w:id="33" w:author="LGE (Youngdae)" w:date="2025-04-14T18:19:00Z">
        <w:r w:rsidRPr="00DB617F">
          <w:rPr>
            <w:rFonts w:hint="eastAsia"/>
            <w:lang w:eastAsia="ko-KR"/>
          </w:rPr>
          <w:t>n Intermediate</w:t>
        </w:r>
      </w:ins>
      <w:ins w:id="34" w:author="LGE (Youngdae)" w:date="2025-04-14T18:17:00Z">
        <w:r w:rsidRPr="00DB617F">
          <w:rPr>
            <w:rFonts w:hint="eastAsia"/>
            <w:lang w:eastAsia="ko-KR"/>
          </w:rPr>
          <w:t xml:space="preserve"> U2N Relay UE having both PC5 connection to </w:t>
        </w:r>
      </w:ins>
      <w:ins w:id="35" w:author="LGE (Youngdae)" w:date="2025-04-17T19:09:00Z">
        <w:r w:rsidR="00703504" w:rsidRPr="00DB617F">
          <w:rPr>
            <w:rFonts w:hint="eastAsia"/>
            <w:lang w:eastAsia="ko-KR"/>
          </w:rPr>
          <w:t xml:space="preserve">a </w:t>
        </w:r>
      </w:ins>
      <w:ins w:id="36" w:author="LGE (Youngdae)" w:date="2025-04-14T18:17:00Z">
        <w:r w:rsidRPr="00DB617F">
          <w:rPr>
            <w:rFonts w:hint="eastAsia"/>
            <w:lang w:eastAsia="ko-KR"/>
          </w:rPr>
          <w:t xml:space="preserve">parent UE and PC5 connection to </w:t>
        </w:r>
      </w:ins>
      <w:ins w:id="37" w:author="LGE (Youngdae)" w:date="2025-04-14T18:47:00Z">
        <w:r w:rsidR="00F13705" w:rsidRPr="00DB617F">
          <w:rPr>
            <w:rFonts w:hint="eastAsia"/>
            <w:lang w:eastAsia="ko-KR"/>
          </w:rPr>
          <w:t xml:space="preserve">a </w:t>
        </w:r>
      </w:ins>
      <w:ins w:id="38" w:author="LGE (Youngdae)" w:date="2025-04-14T18:17:00Z">
        <w:r w:rsidRPr="00DB617F">
          <w:rPr>
            <w:rFonts w:hint="eastAsia"/>
            <w:lang w:eastAsia="ko-KR"/>
          </w:rPr>
          <w:t xml:space="preserve">U2N Remote UE for serving </w:t>
        </w:r>
      </w:ins>
      <w:ins w:id="39" w:author="LGE (Youngdae)" w:date="2025-04-14T18:47:00Z">
        <w:r w:rsidR="00F13705" w:rsidRPr="00DB617F">
          <w:rPr>
            <w:rFonts w:hint="eastAsia"/>
            <w:lang w:eastAsia="ko-KR"/>
          </w:rPr>
          <w:t>the</w:t>
        </w:r>
      </w:ins>
      <w:ins w:id="40" w:author="LGE (Youngdae)" w:date="2025-04-14T18:17:00Z">
        <w:r w:rsidRPr="00DB617F">
          <w:rPr>
            <w:rFonts w:hint="eastAsia"/>
            <w:lang w:eastAsia="ko-KR"/>
          </w:rPr>
          <w:t xml:space="preserve"> U2N Remote UE in case of multi-hop L2 U2N Relay communication.</w:t>
        </w:r>
      </w:ins>
    </w:p>
    <w:p w14:paraId="20BFCD82" w14:textId="77777777" w:rsidR="004157E5" w:rsidRPr="00DB617F" w:rsidRDefault="004157E5" w:rsidP="004A577A">
      <w:pPr>
        <w:rPr>
          <w:ins w:id="41" w:author="LGE (Youngdae)" w:date="2025-04-17T19:00:00Z"/>
        </w:rPr>
      </w:pPr>
    </w:p>
    <w:p w14:paraId="1C6E5D38" w14:textId="77777777" w:rsidR="008A51BB" w:rsidRPr="00DB617F" w:rsidRDefault="008A51BB" w:rsidP="008A51BB">
      <w:r w:rsidRPr="00DB617F">
        <w:rPr>
          <w:b/>
        </w:rPr>
        <w:t>Geosynchronous Orbit</w:t>
      </w:r>
      <w:r w:rsidRPr="00DB617F">
        <w:t>: earth-</w:t>
      </w:r>
      <w:proofErr w:type="spellStart"/>
      <w:r w:rsidRPr="00DB617F">
        <w:t>centered</w:t>
      </w:r>
      <w:proofErr w:type="spellEnd"/>
      <w:r w:rsidRPr="00DB617F">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B617F" w:rsidRDefault="008A51BB" w:rsidP="008A51BB">
      <w:r w:rsidRPr="00DB617F">
        <w:rPr>
          <w:b/>
          <w:bCs/>
        </w:rPr>
        <w:t>Group ID for Network Selection</w:t>
      </w:r>
      <w:r w:rsidRPr="00DB617F">
        <w:t>: an identifier used during SNPN selection to enhance the likelihood of selecting a preferred SNPN that supports a Default Credentials Server or a Credentials Holder, as specified in TS 23.501 [3].</w:t>
      </w:r>
    </w:p>
    <w:p w14:paraId="4416C3E2" w14:textId="77777777" w:rsidR="008A51BB" w:rsidRPr="00DB617F" w:rsidRDefault="008A51BB" w:rsidP="008A51BB">
      <w:proofErr w:type="spellStart"/>
      <w:r w:rsidRPr="00DB617F">
        <w:rPr>
          <w:b/>
        </w:rPr>
        <w:t>gNB</w:t>
      </w:r>
      <w:proofErr w:type="spellEnd"/>
      <w:r w:rsidRPr="00DB617F">
        <w:t>: node providing NR user plane and control plane protocol terminations towards the UE, and connected via the NG interface to the 5GC.</w:t>
      </w:r>
    </w:p>
    <w:p w14:paraId="38658C9E" w14:textId="77777777" w:rsidR="008A51BB" w:rsidRPr="00DB617F" w:rsidRDefault="008A51BB" w:rsidP="008A51BB">
      <w:r w:rsidRPr="00DB617F">
        <w:rPr>
          <w:b/>
        </w:rPr>
        <w:t>High Altitude Platform Station</w:t>
      </w:r>
      <w:r w:rsidRPr="00DB617F">
        <w:rPr>
          <w:bCs/>
        </w:rPr>
        <w:t xml:space="preserve">: airborne </w:t>
      </w:r>
      <w:r w:rsidRPr="00DB617F">
        <w:t>vehicle embarking the NTN payload placed at an altitude between 8 and 50 km.</w:t>
      </w:r>
    </w:p>
    <w:p w14:paraId="2AD0693C" w14:textId="77777777" w:rsidR="008A51BB" w:rsidRPr="00DB617F" w:rsidRDefault="008A51BB" w:rsidP="008A51BB">
      <w:r w:rsidRPr="00DB617F">
        <w:rPr>
          <w:b/>
        </w:rPr>
        <w:t>IAB-donor</w:t>
      </w:r>
      <w:r w:rsidRPr="00DB617F">
        <w:rPr>
          <w:bCs/>
        </w:rPr>
        <w:t>:</w:t>
      </w:r>
      <w:r w:rsidRPr="00DB617F">
        <w:rPr>
          <w:b/>
        </w:rPr>
        <w:t xml:space="preserve"> </w:t>
      </w:r>
      <w:proofErr w:type="spellStart"/>
      <w:r w:rsidRPr="00DB617F">
        <w:t>gNB</w:t>
      </w:r>
      <w:proofErr w:type="spellEnd"/>
      <w:r w:rsidRPr="00DB617F">
        <w:t xml:space="preserve"> that provides network access to UEs via a network of backhaul and access links.</w:t>
      </w:r>
    </w:p>
    <w:p w14:paraId="1861E27D" w14:textId="77777777" w:rsidR="008A51BB" w:rsidRPr="00DB617F" w:rsidRDefault="008A51BB" w:rsidP="008A51BB">
      <w:r w:rsidRPr="00DB617F">
        <w:rPr>
          <w:b/>
        </w:rPr>
        <w:t>IAB-donor-CU</w:t>
      </w:r>
      <w:r w:rsidRPr="00DB617F">
        <w:t>: as defined in TS 38.401 [4].</w:t>
      </w:r>
    </w:p>
    <w:p w14:paraId="7E3A9805" w14:textId="77777777" w:rsidR="008A51BB" w:rsidRPr="00DB617F" w:rsidRDefault="008A51BB" w:rsidP="008A51BB">
      <w:r w:rsidRPr="00DB617F">
        <w:rPr>
          <w:b/>
        </w:rPr>
        <w:t>IAB-donor-DU</w:t>
      </w:r>
      <w:r w:rsidRPr="00DB617F">
        <w:t>:</w:t>
      </w:r>
      <w:r w:rsidRPr="00DB617F">
        <w:rPr>
          <w:b/>
        </w:rPr>
        <w:t xml:space="preserve"> </w:t>
      </w:r>
      <w:r w:rsidRPr="00DB617F">
        <w:t>as defined in TS 38.401 [4].</w:t>
      </w:r>
    </w:p>
    <w:p w14:paraId="28E6E404" w14:textId="77777777" w:rsidR="008A51BB" w:rsidRPr="00DB617F" w:rsidRDefault="008A51BB" w:rsidP="008A51BB">
      <w:r w:rsidRPr="00DB617F">
        <w:rPr>
          <w:b/>
          <w:bCs/>
        </w:rPr>
        <w:t>IAB-DU</w:t>
      </w:r>
      <w:r w:rsidRPr="00DB617F">
        <w:t xml:space="preserve">: </w:t>
      </w:r>
      <w:proofErr w:type="spellStart"/>
      <w:r w:rsidRPr="00DB617F">
        <w:t>gNB</w:t>
      </w:r>
      <w:proofErr w:type="spellEnd"/>
      <w:r w:rsidRPr="00DB617F">
        <w:t xml:space="preserve">-DU functionality supported by the IAB-node to terminate the NR access interface to UEs and next-hop IAB-nodes, and to terminate the F1 protocol to the </w:t>
      </w:r>
      <w:proofErr w:type="spellStart"/>
      <w:r w:rsidRPr="00DB617F">
        <w:t>gNB</w:t>
      </w:r>
      <w:proofErr w:type="spellEnd"/>
      <w:r w:rsidRPr="00DB617F">
        <w:t>-CU functionality, as defined in TS 38.401 [4], on the IAB-donor.</w:t>
      </w:r>
    </w:p>
    <w:p w14:paraId="3CC62C05" w14:textId="77777777" w:rsidR="008A51BB" w:rsidRPr="00DB617F" w:rsidRDefault="008A51BB" w:rsidP="008A51BB">
      <w:r w:rsidRPr="00DB617F">
        <w:rPr>
          <w:b/>
          <w:bCs/>
        </w:rPr>
        <w:t>IAB-MT</w:t>
      </w:r>
      <w:r w:rsidRPr="00DB617F">
        <w:t xml:space="preserve">: IAB-node function that terminates the </w:t>
      </w:r>
      <w:proofErr w:type="spellStart"/>
      <w:r w:rsidRPr="00DB617F">
        <w:t>Uu</w:t>
      </w:r>
      <w:proofErr w:type="spellEnd"/>
      <w:r w:rsidRPr="00DB617F">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B617F" w:rsidRDefault="008A51BB" w:rsidP="008A51BB">
      <w:r w:rsidRPr="00DB617F">
        <w:rPr>
          <w:b/>
          <w:bCs/>
        </w:rPr>
        <w:t>IAB-node</w:t>
      </w:r>
      <w:r w:rsidRPr="00DB617F">
        <w:t>: RAN node that supports NR access links to UEs and NR backhaul links to parent nodes and child nodes. The IAB-node does not support backhauling via LTE.</w:t>
      </w:r>
    </w:p>
    <w:p w14:paraId="4BFB558F" w14:textId="77777777" w:rsidR="008A51BB" w:rsidRPr="00DB617F" w:rsidRDefault="008A51BB" w:rsidP="008A51BB">
      <w:pPr>
        <w:spacing w:before="120"/>
      </w:pPr>
      <w:r w:rsidRPr="00DB617F">
        <w:rPr>
          <w:b/>
        </w:rPr>
        <w:t>IAB topology</w:t>
      </w:r>
      <w:r w:rsidRPr="00DB617F">
        <w:rPr>
          <w:bCs/>
        </w:rPr>
        <w:t xml:space="preserve">: the unison of all </w:t>
      </w:r>
      <w:r w:rsidRPr="00DB617F">
        <w:t>IAB-nodes and IAB-donor-DUs whose F1 and/or RRC connections are terminated at the same IAB-donor-CU.</w:t>
      </w:r>
    </w:p>
    <w:p w14:paraId="040E2E43" w14:textId="77777777" w:rsidR="008A51BB" w:rsidRPr="00DB617F" w:rsidRDefault="008A51BB" w:rsidP="008A51BB">
      <w:pPr>
        <w:rPr>
          <w:ins w:id="42" w:author="Seoyoung 5" w:date="2025-04-09T17:42:00Z"/>
        </w:rPr>
      </w:pPr>
      <w:r w:rsidRPr="00DB617F">
        <w:rPr>
          <w:b/>
        </w:rPr>
        <w:t>Indirect Path</w:t>
      </w:r>
      <w:r w:rsidRPr="00DB617F">
        <w:t>: a type of UE-to-Network transmission path, where data is forwarded via a U2N Relay UE between a U2N Remote UE and the network.</w:t>
      </w:r>
    </w:p>
    <w:p w14:paraId="5D0B49B4" w14:textId="5076FDC7" w:rsidR="00FC048F" w:rsidRPr="00DB617F" w:rsidRDefault="007A74F3" w:rsidP="004A577A">
      <w:pPr>
        <w:rPr>
          <w:lang w:eastAsia="ko-KR"/>
        </w:rPr>
      </w:pPr>
      <w:ins w:id="43" w:author="Seoyoung 5" w:date="2025-04-09T17:43:00Z">
        <w:r w:rsidRPr="00DB617F">
          <w:rPr>
            <w:rFonts w:hint="eastAsia"/>
            <w:b/>
            <w:bCs/>
            <w:lang w:eastAsia="ko-KR"/>
          </w:rPr>
          <w:t>Intermediate U2N Relay UE</w:t>
        </w:r>
        <w:r w:rsidRPr="00DB617F">
          <w:rPr>
            <w:rFonts w:hint="eastAsia"/>
            <w:lang w:eastAsia="ko-KR"/>
          </w:rPr>
          <w:t xml:space="preserve">: a U2N Relay UE having both </w:t>
        </w:r>
      </w:ins>
      <w:ins w:id="44" w:author="LGE (Youngdae)" w:date="2025-04-14T17:47:00Z">
        <w:r w:rsidR="00FC048F" w:rsidRPr="00DB617F">
          <w:rPr>
            <w:rFonts w:hint="eastAsia"/>
            <w:lang w:eastAsia="ko-KR"/>
          </w:rPr>
          <w:t>PC5</w:t>
        </w:r>
      </w:ins>
      <w:ins w:id="45" w:author="Seoyoung 5" w:date="2025-04-09T17:43:00Z">
        <w:r w:rsidRPr="00DB617F">
          <w:rPr>
            <w:rFonts w:hint="eastAsia"/>
            <w:lang w:eastAsia="ko-KR"/>
          </w:rPr>
          <w:t xml:space="preserve"> connection to </w:t>
        </w:r>
      </w:ins>
      <w:ins w:id="46" w:author="LGE (Youngdae)" w:date="2025-04-17T19:09:00Z">
        <w:r w:rsidR="00703504" w:rsidRPr="00DB617F">
          <w:rPr>
            <w:rFonts w:hint="eastAsia"/>
            <w:lang w:eastAsia="ko-KR"/>
          </w:rPr>
          <w:t>a</w:t>
        </w:r>
      </w:ins>
      <w:ins w:id="47" w:author="Seoyoung 5" w:date="2025-04-09T17:43:00Z">
        <w:r w:rsidRPr="00DB617F">
          <w:rPr>
            <w:rFonts w:hint="eastAsia"/>
            <w:lang w:eastAsia="ko-KR"/>
          </w:rPr>
          <w:t xml:space="preserve"> parent UE and </w:t>
        </w:r>
      </w:ins>
      <w:ins w:id="48" w:author="LGE (Youngdae)" w:date="2025-04-14T17:47:00Z">
        <w:r w:rsidR="00FC048F" w:rsidRPr="00DB617F">
          <w:rPr>
            <w:rFonts w:hint="eastAsia"/>
            <w:lang w:eastAsia="ko-KR"/>
          </w:rPr>
          <w:t>PC5</w:t>
        </w:r>
      </w:ins>
      <w:ins w:id="49" w:author="Seoyoung 5" w:date="2025-04-09T17:43:00Z">
        <w:r w:rsidRPr="00DB617F">
          <w:rPr>
            <w:rFonts w:hint="eastAsia"/>
            <w:lang w:eastAsia="ko-KR"/>
          </w:rPr>
          <w:t xml:space="preserve"> connection to </w:t>
        </w:r>
      </w:ins>
      <w:ins w:id="50" w:author="LGE (Youngdae)" w:date="2025-04-17T19:09:00Z">
        <w:r w:rsidR="00703504" w:rsidRPr="00DB617F">
          <w:rPr>
            <w:rFonts w:hint="eastAsia"/>
            <w:lang w:eastAsia="ko-KR"/>
          </w:rPr>
          <w:t>a</w:t>
        </w:r>
      </w:ins>
      <w:ins w:id="51" w:author="Seoyoung 5" w:date="2025-04-09T17:43:00Z">
        <w:r w:rsidRPr="00DB617F">
          <w:rPr>
            <w:rFonts w:hint="eastAsia"/>
            <w:lang w:eastAsia="ko-KR"/>
          </w:rPr>
          <w:t xml:space="preserve"> child UE</w:t>
        </w:r>
      </w:ins>
      <w:ins w:id="52" w:author="LGE (Youngdae)" w:date="2025-04-14T17:58:00Z">
        <w:r w:rsidR="00680AB6" w:rsidRPr="00DB617F">
          <w:rPr>
            <w:rFonts w:hint="eastAsia"/>
            <w:lang w:eastAsia="ko-KR"/>
          </w:rPr>
          <w:t xml:space="preserve"> </w:t>
        </w:r>
      </w:ins>
      <w:ins w:id="53" w:author="LGE (Youngdae)" w:date="2025-04-14T17:54:00Z">
        <w:r w:rsidR="00680AB6" w:rsidRPr="00DB617F">
          <w:rPr>
            <w:rFonts w:hint="eastAsia"/>
            <w:lang w:eastAsia="ko-KR"/>
          </w:rPr>
          <w:t xml:space="preserve">or </w:t>
        </w:r>
      </w:ins>
      <w:ins w:id="54" w:author="LGE (Youngdae)" w:date="2025-04-14T18:47:00Z">
        <w:r w:rsidR="0070107C" w:rsidRPr="00DB617F">
          <w:rPr>
            <w:rFonts w:hint="eastAsia"/>
            <w:lang w:eastAsia="ko-KR"/>
          </w:rPr>
          <w:t xml:space="preserve">a </w:t>
        </w:r>
      </w:ins>
      <w:ins w:id="55" w:author="LGE (Youngdae)" w:date="2025-04-14T17:54:00Z">
        <w:r w:rsidR="00680AB6" w:rsidRPr="00DB617F">
          <w:rPr>
            <w:rFonts w:hint="eastAsia"/>
            <w:lang w:eastAsia="ko-KR"/>
          </w:rPr>
          <w:t xml:space="preserve">U2N </w:t>
        </w:r>
      </w:ins>
      <w:ins w:id="56" w:author="LGE (Youngdae)" w:date="2025-04-14T17:55:00Z">
        <w:r w:rsidR="00680AB6" w:rsidRPr="00DB617F">
          <w:rPr>
            <w:rFonts w:hint="eastAsia"/>
            <w:lang w:eastAsia="ko-KR"/>
          </w:rPr>
          <w:t>R</w:t>
        </w:r>
      </w:ins>
      <w:ins w:id="57" w:author="LGE (Youngdae)" w:date="2025-04-14T17:54:00Z">
        <w:r w:rsidR="00680AB6" w:rsidRPr="00DB617F">
          <w:rPr>
            <w:rFonts w:hint="eastAsia"/>
            <w:lang w:eastAsia="ko-KR"/>
          </w:rPr>
          <w:t>emote UE</w:t>
        </w:r>
      </w:ins>
      <w:ins w:id="58" w:author="LGE (Youngdae)" w:date="2025-04-14T18:03:00Z">
        <w:r w:rsidR="00680AB6" w:rsidRPr="00DB617F">
          <w:rPr>
            <w:rFonts w:hint="eastAsia"/>
            <w:lang w:eastAsia="ko-KR"/>
          </w:rPr>
          <w:t xml:space="preserve"> for serving </w:t>
        </w:r>
      </w:ins>
      <w:ins w:id="59" w:author="LGE (Youngdae)" w:date="2025-04-14T18:47:00Z">
        <w:r w:rsidR="0070107C" w:rsidRPr="00DB617F">
          <w:rPr>
            <w:rFonts w:hint="eastAsia"/>
            <w:lang w:eastAsia="ko-KR"/>
          </w:rPr>
          <w:t>the</w:t>
        </w:r>
      </w:ins>
      <w:ins w:id="60" w:author="LGE (Youngdae)" w:date="2025-04-14T18:03:00Z">
        <w:r w:rsidR="00680AB6" w:rsidRPr="00DB617F">
          <w:rPr>
            <w:rFonts w:hint="eastAsia"/>
            <w:lang w:eastAsia="ko-KR"/>
          </w:rPr>
          <w:t xml:space="preserve"> U2N Remote UE</w:t>
        </w:r>
      </w:ins>
      <w:ins w:id="61" w:author="LGE (Youngdae)" w:date="2025-04-14T17:55:00Z">
        <w:r w:rsidR="00680AB6" w:rsidRPr="00DB617F">
          <w:rPr>
            <w:rFonts w:hint="eastAsia"/>
            <w:lang w:eastAsia="ko-KR"/>
          </w:rPr>
          <w:t xml:space="preserve"> </w:t>
        </w:r>
      </w:ins>
      <w:ins w:id="62" w:author="Seoyoung 5" w:date="2025-04-09T17:43:00Z">
        <w:r w:rsidRPr="00DB617F">
          <w:rPr>
            <w:rFonts w:hint="eastAsia"/>
            <w:lang w:eastAsia="ko-KR"/>
          </w:rPr>
          <w:t xml:space="preserve">in case of multi-hop L2 U2N </w:t>
        </w:r>
      </w:ins>
      <w:ins w:id="63" w:author="LGE (Youngdae)" w:date="2025-04-14T18:11:00Z">
        <w:r w:rsidR="00B02497" w:rsidRPr="00DB617F">
          <w:rPr>
            <w:rFonts w:hint="eastAsia"/>
            <w:lang w:eastAsia="ko-KR"/>
          </w:rPr>
          <w:t>R</w:t>
        </w:r>
      </w:ins>
      <w:ins w:id="64" w:author="Seoyoung 5" w:date="2025-04-09T17:43:00Z">
        <w:r w:rsidRPr="00DB617F">
          <w:rPr>
            <w:rFonts w:hint="eastAsia"/>
            <w:lang w:eastAsia="ko-KR"/>
          </w:rPr>
          <w:t>elay</w:t>
        </w:r>
      </w:ins>
      <w:ins w:id="65" w:author="LGE (Youngdae)" w:date="2025-04-14T17:45:00Z">
        <w:r w:rsidR="00FC048F" w:rsidRPr="00DB617F">
          <w:rPr>
            <w:rFonts w:hint="eastAsia"/>
            <w:lang w:eastAsia="ko-KR"/>
          </w:rPr>
          <w:t xml:space="preserve"> communication</w:t>
        </w:r>
      </w:ins>
      <w:ins w:id="66" w:author="Seoyoung 5" w:date="2025-04-09T17:43:00Z">
        <w:r w:rsidRPr="00DB617F">
          <w:rPr>
            <w:rFonts w:hint="eastAsia"/>
            <w:lang w:eastAsia="ko-KR"/>
          </w:rPr>
          <w:t>.</w:t>
        </w:r>
      </w:ins>
    </w:p>
    <w:p w14:paraId="2F11759D" w14:textId="77777777" w:rsidR="008A51BB" w:rsidRPr="00DB617F" w:rsidRDefault="008A51BB" w:rsidP="008A51BB">
      <w:r w:rsidRPr="00DB617F">
        <w:rPr>
          <w:b/>
          <w:bCs/>
        </w:rPr>
        <w:t>Inter-donor partial migration:</w:t>
      </w:r>
      <w:r w:rsidRPr="00DB617F">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B617F" w:rsidRDefault="008A51BB" w:rsidP="008A51BB">
      <w:r w:rsidRPr="00DB617F">
        <w:rPr>
          <w:b/>
        </w:rPr>
        <w:t>Intra-system Handover</w:t>
      </w:r>
      <w:r w:rsidRPr="00DB617F">
        <w:rPr>
          <w:bCs/>
        </w:rPr>
        <w:t>:</w:t>
      </w:r>
      <w:r w:rsidRPr="00DB617F">
        <w:rPr>
          <w:b/>
        </w:rPr>
        <w:t xml:space="preserve"> </w:t>
      </w:r>
      <w:r w:rsidRPr="00DB617F">
        <w:t>handover that does not involve a CN change (EPC or 5GC).</w:t>
      </w:r>
    </w:p>
    <w:p w14:paraId="0192B65A" w14:textId="77777777" w:rsidR="008A51BB" w:rsidRPr="00DB617F" w:rsidRDefault="008A51BB" w:rsidP="008A51BB">
      <w:r w:rsidRPr="00DB617F">
        <w:rPr>
          <w:b/>
        </w:rPr>
        <w:t>Inter-system Handover</w:t>
      </w:r>
      <w:r w:rsidRPr="00DB617F">
        <w:rPr>
          <w:bCs/>
        </w:rPr>
        <w:t>:</w:t>
      </w:r>
      <w:r w:rsidRPr="00DB617F">
        <w:rPr>
          <w:b/>
        </w:rPr>
        <w:t xml:space="preserve"> </w:t>
      </w:r>
      <w:r w:rsidRPr="00DB617F">
        <w:t>handover that involves a CN change (EPC or 5GC).</w:t>
      </w:r>
    </w:p>
    <w:p w14:paraId="746A4B8C" w14:textId="374CB7A5" w:rsidR="008A51BB" w:rsidRPr="00DB617F" w:rsidRDefault="008A51BB" w:rsidP="008A51BB">
      <w:pPr>
        <w:rPr>
          <w:ins w:id="67" w:author="Seo Young Back/Connected Mobility Standard TP(seoyoung.back@lge.com)" w:date="2025-04-01T17:37:00Z"/>
          <w:noProof/>
        </w:rPr>
      </w:pPr>
      <w:r w:rsidRPr="00DB617F">
        <w:rPr>
          <w:b/>
          <w:noProof/>
        </w:rPr>
        <w:t>Late Data Forwarding</w:t>
      </w:r>
      <w:r w:rsidRPr="00DB617F">
        <w:rPr>
          <w:noProof/>
        </w:rPr>
        <w:t>: data forwarding that is initiated after the source NG-RAN node knows that the UE has successfully accessed a target NG-RAN node.</w:t>
      </w:r>
    </w:p>
    <w:p w14:paraId="28B4B77F" w14:textId="6B08B6F0" w:rsidR="00527510" w:rsidRPr="00DB617F" w:rsidRDefault="00527510" w:rsidP="008A51BB">
      <w:pPr>
        <w:rPr>
          <w:ins w:id="68" w:author="LGE (Youngdae)" w:date="2025-04-14T18:04:00Z"/>
          <w:lang w:eastAsia="ko-KR"/>
        </w:rPr>
      </w:pPr>
      <w:ins w:id="69" w:author="Seo Young Back/Connected Mobility Standard TP(seoyoung.back@lge.com)" w:date="2025-04-01T17:37:00Z">
        <w:r w:rsidRPr="00DB617F">
          <w:rPr>
            <w:rFonts w:hint="eastAsia"/>
            <w:b/>
          </w:rPr>
          <w:t>Last U2N Relay UE</w:t>
        </w:r>
        <w:r w:rsidRPr="00DB617F">
          <w:rPr>
            <w:rFonts w:hint="eastAsia"/>
            <w:lang w:eastAsia="ko-KR"/>
          </w:rPr>
          <w:t xml:space="preserve">: a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w:t>
        </w:r>
      </w:ins>
      <w:ins w:id="70" w:author="LGE (Youngdae)" w:date="2025-04-14T17:50:00Z">
        <w:r w:rsidR="00FC048F" w:rsidRPr="00DB617F">
          <w:rPr>
            <w:rFonts w:hint="eastAsia"/>
            <w:lang w:eastAsia="ko-KR"/>
          </w:rPr>
          <w:t>PC5</w:t>
        </w:r>
      </w:ins>
      <w:ins w:id="71" w:author="Seo Young Back/Connected Mobility Standard TP(seoyoung.back@lge.com)" w:date="2025-04-01T17:37:00Z">
        <w:r w:rsidRPr="00DB617F">
          <w:rPr>
            <w:rFonts w:hint="eastAsia"/>
            <w:lang w:eastAsia="ko-KR"/>
          </w:rPr>
          <w:t xml:space="preserve"> connection to </w:t>
        </w:r>
      </w:ins>
      <w:ins w:id="72" w:author="LGE (Youngdae)" w:date="2025-04-17T19:10:00Z">
        <w:r w:rsidR="00703504" w:rsidRPr="00DB617F">
          <w:rPr>
            <w:rFonts w:hint="eastAsia"/>
            <w:lang w:eastAsia="ko-KR"/>
          </w:rPr>
          <w:t>a</w:t>
        </w:r>
      </w:ins>
      <w:ins w:id="73" w:author="Seo Young Back/Connected Mobility Standard TP(seoyoung.back@lge.com)" w:date="2025-04-01T17:37:00Z">
        <w:r w:rsidRPr="00DB617F">
          <w:rPr>
            <w:rFonts w:hint="eastAsia"/>
            <w:lang w:eastAsia="ko-KR"/>
          </w:rPr>
          <w:t xml:space="preserve"> child UE</w:t>
        </w:r>
      </w:ins>
      <w:ins w:id="74" w:author="LGE (Youngdae)" w:date="2025-04-14T18:45:00Z">
        <w:r w:rsidR="00E345DF" w:rsidRPr="00DB617F">
          <w:rPr>
            <w:rFonts w:hint="eastAsia"/>
            <w:lang w:eastAsia="ko-KR"/>
          </w:rPr>
          <w:t xml:space="preserve"> </w:t>
        </w:r>
      </w:ins>
      <w:ins w:id="75" w:author="Seo Young Back/Connected Mobility Standard TP(seoyoung.back@lge.com)" w:date="2025-04-01T17:37:00Z">
        <w:del w:id="76" w:author="LGE (Youngdae)" w:date="2025-04-17T19:13:00Z">
          <w:r w:rsidRPr="00DB617F" w:rsidDel="00703504">
            <w:rPr>
              <w:rFonts w:hint="eastAsia"/>
              <w:lang w:eastAsia="ko-KR"/>
            </w:rPr>
            <w:delText xml:space="preserve"> </w:delText>
          </w:r>
        </w:del>
      </w:ins>
      <w:ins w:id="77" w:author="LGE (Youngdae)" w:date="2025-04-14T18:41:00Z">
        <w:r w:rsidR="00E345DF" w:rsidRPr="00DB617F">
          <w:rPr>
            <w:rFonts w:hint="eastAsia"/>
            <w:lang w:eastAsia="ko-KR"/>
          </w:rPr>
          <w:t xml:space="preserve">for serving </w:t>
        </w:r>
      </w:ins>
      <w:ins w:id="78" w:author="LGE (Youngdae)" w:date="2025-04-17T19:14:00Z">
        <w:r w:rsidR="00703504" w:rsidRPr="00DB617F">
          <w:rPr>
            <w:rFonts w:hint="eastAsia"/>
            <w:lang w:eastAsia="ko-KR"/>
          </w:rPr>
          <w:t>a</w:t>
        </w:r>
      </w:ins>
      <w:ins w:id="79" w:author="LGE (Youngdae)" w:date="2025-04-14T18:41:00Z">
        <w:r w:rsidR="00E345DF" w:rsidRPr="00DB617F">
          <w:rPr>
            <w:rFonts w:hint="eastAsia"/>
            <w:lang w:eastAsia="ko-KR"/>
          </w:rPr>
          <w:t xml:space="preserve"> U2N Remote UE </w:t>
        </w:r>
      </w:ins>
      <w:ins w:id="80" w:author="Seo Young Back/Connected Mobility Standard TP(seoyoung.back@lge.com)" w:date="2025-04-01T17:37:00Z">
        <w:r w:rsidRPr="00DB617F">
          <w:rPr>
            <w:rFonts w:hint="eastAsia"/>
            <w:lang w:eastAsia="ko-KR"/>
          </w:rPr>
          <w:t xml:space="preserve">in case of </w:t>
        </w:r>
      </w:ins>
      <w:ins w:id="81" w:author="Seo Young Back/Connected Mobility Standard TP(seoyoung.back@lge.com)" w:date="2025-04-02T11:37:00Z">
        <w:r w:rsidR="00550850" w:rsidRPr="00DB617F">
          <w:rPr>
            <w:rFonts w:hint="eastAsia"/>
            <w:lang w:eastAsia="ko-KR"/>
          </w:rPr>
          <w:t xml:space="preserve">L2 U2N </w:t>
        </w:r>
      </w:ins>
      <w:ins w:id="82" w:author="LGE (Youngdae)" w:date="2025-04-14T18:11:00Z">
        <w:r w:rsidR="00B02497" w:rsidRPr="00DB617F">
          <w:rPr>
            <w:rFonts w:hint="eastAsia"/>
            <w:lang w:eastAsia="ko-KR"/>
          </w:rPr>
          <w:t>R</w:t>
        </w:r>
      </w:ins>
      <w:ins w:id="83" w:author="Seo Young Back/Connected Mobility Standard TP(seoyoung.back@lge.com)" w:date="2025-04-02T11:37:00Z">
        <w:r w:rsidR="00550850" w:rsidRPr="00DB617F">
          <w:rPr>
            <w:rFonts w:hint="eastAsia"/>
            <w:lang w:eastAsia="ko-KR"/>
          </w:rPr>
          <w:t>elay</w:t>
        </w:r>
      </w:ins>
      <w:ins w:id="84" w:author="LGE (Youngdae)" w:date="2025-04-14T17:45:00Z">
        <w:r w:rsidR="00FC048F" w:rsidRPr="00DB617F">
          <w:rPr>
            <w:rFonts w:hint="eastAsia"/>
            <w:lang w:eastAsia="ko-KR"/>
          </w:rPr>
          <w:t xml:space="preserve"> communication</w:t>
        </w:r>
      </w:ins>
      <w:ins w:id="85" w:author="Seo Young Back/Connected Mobility Standard TP(seoyoung.back@lge.com)" w:date="2025-04-01T17:37:00Z">
        <w:r w:rsidRPr="00DB617F">
          <w:rPr>
            <w:rFonts w:hint="eastAsia"/>
            <w:lang w:eastAsia="ko-KR"/>
          </w:rPr>
          <w:t>.</w:t>
        </w:r>
        <w:del w:id="86" w:author="LGE (Youngdae)" w:date="2025-04-17T19:11:00Z">
          <w:r w:rsidRPr="00DB617F" w:rsidDel="00703504">
            <w:rPr>
              <w:rFonts w:hint="eastAsia"/>
              <w:lang w:eastAsia="ko-KR"/>
            </w:rPr>
            <w:delText xml:space="preserve"> </w:delText>
          </w:r>
        </w:del>
      </w:ins>
    </w:p>
    <w:p w14:paraId="32DC1A92" w14:textId="5272A7CA" w:rsidR="00680AB6" w:rsidRPr="00DB617F" w:rsidRDefault="00680AB6" w:rsidP="00680AB6">
      <w:pPr>
        <w:pStyle w:val="Editorsnote0"/>
      </w:pPr>
      <w:ins w:id="87" w:author="LGE (Youngdae)" w:date="2025-04-14T18:04:00Z">
        <w:r w:rsidRPr="00DB617F">
          <w:rPr>
            <w:rFonts w:hint="eastAsia"/>
          </w:rPr>
          <w:t>Editor</w:t>
        </w:r>
        <w:r w:rsidRPr="00DB617F">
          <w:t>’</w:t>
        </w:r>
        <w:r w:rsidRPr="00DB617F">
          <w:rPr>
            <w:rFonts w:hint="eastAsia"/>
          </w:rPr>
          <w:t>s note:</w:t>
        </w:r>
      </w:ins>
      <w:ins w:id="88" w:author="LGE (Youngdae)" w:date="2025-04-14T18:12:00Z">
        <w:r w:rsidR="00737189" w:rsidRPr="00DB617F">
          <w:rPr>
            <w:rFonts w:hint="eastAsia"/>
          </w:rPr>
          <w:t xml:space="preserve"> </w:t>
        </w:r>
      </w:ins>
      <w:ins w:id="89" w:author="LGE (Youngdae)" w:date="2025-04-14T18:13:00Z">
        <w:r w:rsidR="00941A1D" w:rsidRPr="00DB617F">
          <w:rPr>
            <w:rFonts w:hint="eastAsia"/>
          </w:rPr>
          <w:t>FFS whether</w:t>
        </w:r>
      </w:ins>
      <w:ins w:id="90" w:author="LGE (Youngdae)" w:date="2025-04-14T18:12:00Z">
        <w:r w:rsidR="00737189" w:rsidRPr="00DB617F">
          <w:rPr>
            <w:rFonts w:hint="eastAsia"/>
          </w:rPr>
          <w:t xml:space="preserve"> </w:t>
        </w:r>
      </w:ins>
      <w:ins w:id="91" w:author="LGE (Youngdae)" w:date="2025-04-14T18:14:00Z">
        <w:r w:rsidR="00941A1D" w:rsidRPr="00DB617F">
          <w:rPr>
            <w:rFonts w:hint="eastAsia"/>
          </w:rPr>
          <w:t xml:space="preserve">the term </w:t>
        </w:r>
        <w:r w:rsidR="00941A1D" w:rsidRPr="00DB617F">
          <w:t>‘</w:t>
        </w:r>
        <w:r w:rsidR="00941A1D" w:rsidRPr="00DB617F">
          <w:rPr>
            <w:rFonts w:hint="eastAsia"/>
          </w:rPr>
          <w:t>Last U2N Relay UE</w:t>
        </w:r>
        <w:r w:rsidR="00941A1D" w:rsidRPr="00DB617F">
          <w:t>’</w:t>
        </w:r>
        <w:r w:rsidR="00941A1D" w:rsidRPr="00DB617F">
          <w:rPr>
            <w:rFonts w:hint="eastAsia"/>
          </w:rPr>
          <w:t xml:space="preserve"> can also cover </w:t>
        </w:r>
      </w:ins>
      <w:ins w:id="92" w:author="LGE (Youngdae)" w:date="2025-04-14T18:11:00Z">
        <w:r w:rsidR="00737189" w:rsidRPr="00DB617F">
          <w:rPr>
            <w:rFonts w:hint="eastAsia"/>
          </w:rPr>
          <w:t>single-hop U2N Relay UE</w:t>
        </w:r>
      </w:ins>
      <w:ins w:id="93" w:author="LGE (Youngdae)" w:date="2025-04-14T18:15:00Z">
        <w:r w:rsidR="00801E1F" w:rsidRPr="00DB617F">
          <w:rPr>
            <w:rFonts w:hint="eastAsia"/>
          </w:rPr>
          <w:t>, if needed</w:t>
        </w:r>
      </w:ins>
      <w:ins w:id="94" w:author="LGE (Youngdae)" w:date="2025-04-14T18:14:00Z">
        <w:r w:rsidR="00941A1D" w:rsidRPr="00DB617F">
          <w:rPr>
            <w:rFonts w:hint="eastAsia"/>
          </w:rPr>
          <w:t xml:space="preserve">, i.e. </w:t>
        </w:r>
      </w:ins>
      <w:ins w:id="95" w:author="LGE (Youngdae)" w:date="2025-04-14T18:16:00Z">
        <w:r w:rsidR="00801E1F" w:rsidRPr="00DB617F">
          <w:rPr>
            <w:rFonts w:hint="eastAsia"/>
          </w:rPr>
          <w:t xml:space="preserve">single-hop </w:t>
        </w:r>
      </w:ins>
      <w:ins w:id="96" w:author="LGE (Youngdae)" w:date="2025-04-14T18:14:00Z">
        <w:r w:rsidR="00941A1D" w:rsidRPr="00DB617F">
          <w:rPr>
            <w:rFonts w:hint="eastAsia"/>
          </w:rPr>
          <w:t>U2N Relay UE</w:t>
        </w:r>
      </w:ins>
      <w:ins w:id="97" w:author="LGE (Youngdae)" w:date="2025-04-14T18:11:00Z">
        <w:r w:rsidR="00737189" w:rsidRPr="00DB617F">
          <w:rPr>
            <w:rFonts w:hint="eastAsia"/>
          </w:rPr>
          <w:t xml:space="preserve"> can </w:t>
        </w:r>
      </w:ins>
      <w:ins w:id="98" w:author="LGE (Youngdae)" w:date="2025-04-14T18:12:00Z">
        <w:r w:rsidR="00737189" w:rsidRPr="00DB617F">
          <w:rPr>
            <w:rFonts w:hint="eastAsia"/>
          </w:rPr>
          <w:t xml:space="preserve">be also called </w:t>
        </w:r>
        <w:r w:rsidR="00737189" w:rsidRPr="00DB617F">
          <w:t>‘</w:t>
        </w:r>
        <w:r w:rsidR="00737189" w:rsidRPr="00DB617F">
          <w:rPr>
            <w:rFonts w:hint="eastAsia"/>
          </w:rPr>
          <w:t>Last U2N Relay UE</w:t>
        </w:r>
        <w:r w:rsidR="00737189" w:rsidRPr="00DB617F">
          <w:t>’</w:t>
        </w:r>
      </w:ins>
      <w:ins w:id="99" w:author="LGE (Youngdae)" w:date="2025-04-14T18:16:00Z">
        <w:r w:rsidR="00801E1F" w:rsidRPr="00DB617F">
          <w:rPr>
            <w:rFonts w:hint="eastAsia"/>
          </w:rPr>
          <w:t xml:space="preserve"> in Rel-19 specifications</w:t>
        </w:r>
      </w:ins>
      <w:ins w:id="100" w:author="LGE (Youngdae)" w:date="2025-04-14T18:12:00Z">
        <w:r w:rsidR="00737189" w:rsidRPr="00DB617F">
          <w:rPr>
            <w:rFonts w:hint="eastAsia"/>
          </w:rPr>
          <w:t>.</w:t>
        </w:r>
      </w:ins>
    </w:p>
    <w:p w14:paraId="2CE1242F" w14:textId="63F0D1FD" w:rsidR="008A51BB" w:rsidRPr="00DB617F" w:rsidRDefault="008A51BB" w:rsidP="008A51BB">
      <w:r w:rsidRPr="00DB617F">
        <w:rPr>
          <w:b/>
          <w:bCs/>
        </w:rPr>
        <w:t>L1/L2 Triggered Mobility</w:t>
      </w:r>
      <w:r w:rsidRPr="00DB617F">
        <w:t>: a cell switch procedure that the network triggers via MAC CE based on L1 or L3 measurement report.</w:t>
      </w:r>
    </w:p>
    <w:p w14:paraId="5435FADC" w14:textId="77777777" w:rsidR="008A51BB" w:rsidRPr="00DB617F" w:rsidRDefault="008A51BB" w:rsidP="008A51BB">
      <w:r w:rsidRPr="00DB617F">
        <w:rPr>
          <w:b/>
        </w:rPr>
        <w:t>Mapped Cell ID</w:t>
      </w:r>
      <w:r w:rsidRPr="00DB617F">
        <w:t>: in NTN, it corresponds to a fixed geographical area.</w:t>
      </w:r>
    </w:p>
    <w:p w14:paraId="35E5B751" w14:textId="77777777" w:rsidR="008A51BB" w:rsidRPr="00DB617F" w:rsidRDefault="008A51BB" w:rsidP="008A51BB">
      <w:r w:rsidRPr="00DB617F">
        <w:rPr>
          <w:b/>
        </w:rPr>
        <w:t>MBS Radio Bearer</w:t>
      </w:r>
      <w:r w:rsidRPr="00DB617F">
        <w:rPr>
          <w:bCs/>
        </w:rPr>
        <w:t>:</w:t>
      </w:r>
      <w:r w:rsidRPr="00DB617F">
        <w:t xml:space="preserve"> A radio bearer configured for MBS delivery.</w:t>
      </w:r>
    </w:p>
    <w:p w14:paraId="48B67FC2" w14:textId="77777777" w:rsidR="008A51BB" w:rsidRPr="00DB617F" w:rsidRDefault="008A51BB" w:rsidP="008A51BB">
      <w:pPr>
        <w:rPr>
          <w:rFonts w:eastAsia="MS Mincho"/>
        </w:rPr>
      </w:pPr>
      <w:r w:rsidRPr="00DB617F">
        <w:rPr>
          <w:rFonts w:eastAsia="MS Mincho"/>
          <w:b/>
          <w:bCs/>
        </w:rPr>
        <w:t>Mobile-IAB cell</w:t>
      </w:r>
      <w:r w:rsidRPr="00DB617F">
        <w:rPr>
          <w:rFonts w:eastAsia="MS Mincho"/>
        </w:rPr>
        <w:t>: a cell of a mobile IAB-DU.</w:t>
      </w:r>
    </w:p>
    <w:p w14:paraId="1C500D72" w14:textId="77777777" w:rsidR="008A51BB" w:rsidRPr="00DB617F" w:rsidRDefault="008A51BB" w:rsidP="008A51BB">
      <w:r w:rsidRPr="00DB617F">
        <w:rPr>
          <w:b/>
          <w:bCs/>
        </w:rPr>
        <w:lastRenderedPageBreak/>
        <w:t>Mobile IAB-DU</w:t>
      </w:r>
      <w:r w:rsidRPr="00DB617F">
        <w:t xml:space="preserve">: </w:t>
      </w:r>
      <w:proofErr w:type="spellStart"/>
      <w:r w:rsidRPr="00DB617F">
        <w:t>gNB</w:t>
      </w:r>
      <w:proofErr w:type="spellEnd"/>
      <w:r w:rsidRPr="00DB617F">
        <w:t xml:space="preserve">-DU functionality supported by the mobile IAB-node to terminate the NR access interface to UEs, and to terminate the F1 protocol to the </w:t>
      </w:r>
      <w:proofErr w:type="spellStart"/>
      <w:r w:rsidRPr="00DB617F">
        <w:t>gNB</w:t>
      </w:r>
      <w:proofErr w:type="spellEnd"/>
      <w:r w:rsidRPr="00DB617F">
        <w:t>-CU functionality on the IAB-donor, as defined in TS 38.401 [4].</w:t>
      </w:r>
    </w:p>
    <w:p w14:paraId="46208B55" w14:textId="77777777" w:rsidR="008A51BB" w:rsidRPr="00DB617F" w:rsidRDefault="008A51BB" w:rsidP="008A51BB">
      <w:pPr>
        <w:rPr>
          <w:bCs/>
        </w:rPr>
      </w:pPr>
      <w:r w:rsidRPr="00DB617F">
        <w:rPr>
          <w:b/>
        </w:rPr>
        <w:t>Mobile IAB-DU migration</w:t>
      </w:r>
      <w:r w:rsidRPr="00DB617F">
        <w:rPr>
          <w:bCs/>
        </w:rPr>
        <w:t>: procedure for a mobile IAB-node as defined in TS 38.401 [4].</w:t>
      </w:r>
    </w:p>
    <w:p w14:paraId="698E0934" w14:textId="77777777" w:rsidR="008A51BB" w:rsidRPr="00DB617F" w:rsidRDefault="008A51BB" w:rsidP="008A51BB">
      <w:r w:rsidRPr="00DB617F">
        <w:rPr>
          <w:b/>
          <w:bCs/>
        </w:rPr>
        <w:t>Mobile IAB-MT</w:t>
      </w:r>
      <w:r w:rsidRPr="00DB617F">
        <w:t xml:space="preserve">: mobile IAB-node function that terminates the </w:t>
      </w:r>
      <w:proofErr w:type="spellStart"/>
      <w:r w:rsidRPr="00DB617F">
        <w:t>Uu</w:t>
      </w:r>
      <w:proofErr w:type="spellEnd"/>
      <w:r w:rsidRPr="00DB617F">
        <w:t xml:space="preserve"> interface to the parent node using the procedures and behaviours specified for UEs unless stated otherwise.</w:t>
      </w:r>
    </w:p>
    <w:p w14:paraId="0903FB1E" w14:textId="77777777" w:rsidR="008A51BB" w:rsidRPr="00DB617F" w:rsidRDefault="008A51BB" w:rsidP="008A51BB">
      <w:pPr>
        <w:rPr>
          <w:bCs/>
        </w:rPr>
      </w:pPr>
      <w:r w:rsidRPr="00DB617F">
        <w:rPr>
          <w:b/>
        </w:rPr>
        <w:t>Mobile IAB-MT migration</w:t>
      </w:r>
      <w:r w:rsidRPr="00DB617F">
        <w:rPr>
          <w:bCs/>
        </w:rPr>
        <w:t>: procedure for a mobile IAB-MT as defined in TS 38.401 [4].</w:t>
      </w:r>
    </w:p>
    <w:p w14:paraId="78C55E99" w14:textId="77777777" w:rsidR="008A51BB" w:rsidRPr="00DB617F" w:rsidRDefault="008A51BB" w:rsidP="008A51BB">
      <w:r w:rsidRPr="00DB617F">
        <w:rPr>
          <w:b/>
          <w:bCs/>
        </w:rPr>
        <w:t>Mobile IAB-node</w:t>
      </w:r>
      <w:r w:rsidRPr="00DB617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B617F" w:rsidRDefault="008A51BB" w:rsidP="008A51BB">
      <w:r w:rsidRPr="00DB617F">
        <w:rPr>
          <w:b/>
        </w:rPr>
        <w:t>MP Relay UE</w:t>
      </w:r>
      <w:r w:rsidRPr="00DB617F">
        <w:rPr>
          <w:bCs/>
        </w:rPr>
        <w:t xml:space="preserve">: </w:t>
      </w:r>
      <w:r w:rsidRPr="00DB617F">
        <w:t>a UE that provides functionality to support connectivity to the network for MP Remote UE(s).</w:t>
      </w:r>
    </w:p>
    <w:p w14:paraId="7824935E" w14:textId="77777777" w:rsidR="008A51BB" w:rsidRPr="00DB617F" w:rsidRDefault="008A51BB" w:rsidP="008A51BB">
      <w:pPr>
        <w:rPr>
          <w:rFonts w:eastAsia="MS Mincho"/>
          <w:bCs/>
        </w:rPr>
      </w:pPr>
      <w:r w:rsidRPr="00DB617F">
        <w:rPr>
          <w:b/>
        </w:rPr>
        <w:t>MP Remote UE</w:t>
      </w:r>
      <w:r w:rsidRPr="00DB617F">
        <w:rPr>
          <w:bCs/>
        </w:rPr>
        <w:t xml:space="preserve">: a UE that communicates with the network via a direct </w:t>
      </w:r>
      <w:proofErr w:type="spellStart"/>
      <w:r w:rsidRPr="00DB617F">
        <w:rPr>
          <w:bCs/>
        </w:rPr>
        <w:t>Uu</w:t>
      </w:r>
      <w:proofErr w:type="spellEnd"/>
      <w:r w:rsidRPr="00DB617F">
        <w:rPr>
          <w:bCs/>
        </w:rPr>
        <w:t xml:space="preserve"> link and a MP Relay UE.</w:t>
      </w:r>
    </w:p>
    <w:p w14:paraId="2E366AD8" w14:textId="77777777" w:rsidR="008A51BB" w:rsidRPr="00DB617F" w:rsidRDefault="008A51BB" w:rsidP="008A51BB">
      <w:r w:rsidRPr="00DB617F">
        <w:rPr>
          <w:b/>
        </w:rPr>
        <w:t>MSG1</w:t>
      </w:r>
      <w:r w:rsidRPr="00DB617F">
        <w:t>: preamble transmission of the random access procedure for 4-step random access (RA) type.</w:t>
      </w:r>
    </w:p>
    <w:p w14:paraId="78ADB74F" w14:textId="77777777" w:rsidR="008A51BB" w:rsidRPr="00DB617F" w:rsidRDefault="008A51BB" w:rsidP="008A51BB">
      <w:r w:rsidRPr="00DB617F">
        <w:rPr>
          <w:b/>
        </w:rPr>
        <w:t>MSG3</w:t>
      </w:r>
      <w:r w:rsidRPr="00DB617F">
        <w:t>: first scheduled transmission of the random access procedure.</w:t>
      </w:r>
    </w:p>
    <w:p w14:paraId="3B5E3F8B" w14:textId="77777777" w:rsidR="008A51BB" w:rsidRPr="00DB617F" w:rsidRDefault="008A51BB" w:rsidP="008A51BB">
      <w:r w:rsidRPr="00DB617F">
        <w:rPr>
          <w:b/>
        </w:rPr>
        <w:t>MSGA</w:t>
      </w:r>
      <w:r w:rsidRPr="00DB617F">
        <w:rPr>
          <w:bCs/>
        </w:rPr>
        <w:t>:</w:t>
      </w:r>
      <w:r w:rsidRPr="00DB617F">
        <w:rPr>
          <w:b/>
        </w:rPr>
        <w:t xml:space="preserve"> </w:t>
      </w:r>
      <w:r w:rsidRPr="00DB617F">
        <w:t>preamble and payload transmissions of the random access procedure for 2-step RA type.</w:t>
      </w:r>
    </w:p>
    <w:p w14:paraId="29B89C6D" w14:textId="77777777" w:rsidR="008A51BB" w:rsidRPr="00DB617F" w:rsidRDefault="008A51BB" w:rsidP="008A51BB">
      <w:pPr>
        <w:rPr>
          <w:b/>
        </w:rPr>
      </w:pPr>
      <w:r w:rsidRPr="00DB617F">
        <w:rPr>
          <w:b/>
        </w:rPr>
        <w:t>MSGB</w:t>
      </w:r>
      <w:r w:rsidRPr="00DB617F">
        <w:rPr>
          <w:bCs/>
        </w:rPr>
        <w:t>:</w:t>
      </w:r>
      <w:r w:rsidRPr="00DB617F">
        <w:rPr>
          <w:b/>
        </w:rPr>
        <w:t xml:space="preserve"> </w:t>
      </w:r>
      <w:r w:rsidRPr="00DB617F">
        <w:t>response to MSGA in the 2-step random access procedure. MSGB may consist of response(s) for contention resolution, fallback indication(s), and backoff indication.</w:t>
      </w:r>
    </w:p>
    <w:p w14:paraId="2A55CEC7" w14:textId="77777777" w:rsidR="008A51BB" w:rsidRPr="00DB617F" w:rsidRDefault="008A51BB" w:rsidP="008A51BB">
      <w:r w:rsidRPr="00DB617F">
        <w:rPr>
          <w:b/>
        </w:rPr>
        <w:t>Multicast/Broadcast Service</w:t>
      </w:r>
      <w:r w:rsidRPr="00DB617F">
        <w:rPr>
          <w:bCs/>
        </w:rPr>
        <w:t>:</w:t>
      </w:r>
      <w:r w:rsidRPr="00DB617F">
        <w:t xml:space="preserve"> A point-to-multipoint service as defined in TS 23.247 [45].</w:t>
      </w:r>
    </w:p>
    <w:p w14:paraId="639FE984" w14:textId="648C9875" w:rsidR="00DE54E8" w:rsidRPr="00DB617F" w:rsidRDefault="008A51BB" w:rsidP="0038514E">
      <w:pPr>
        <w:rPr>
          <w:lang w:eastAsia="ko-KR"/>
        </w:rPr>
      </w:pPr>
      <w:r w:rsidRPr="00DB617F">
        <w:rPr>
          <w:b/>
        </w:rPr>
        <w:t>Multicast MRB</w:t>
      </w:r>
      <w:r w:rsidRPr="00DB617F">
        <w:rPr>
          <w:bCs/>
        </w:rPr>
        <w:t>:</w:t>
      </w:r>
      <w:r w:rsidRPr="00DB617F">
        <w:rPr>
          <w:b/>
        </w:rPr>
        <w:t xml:space="preserve"> </w:t>
      </w:r>
      <w:r w:rsidRPr="00DB617F">
        <w:rPr>
          <w:rFonts w:eastAsia="DengXian"/>
        </w:rPr>
        <w:t xml:space="preserve">A radio bearer </w:t>
      </w:r>
      <w:r w:rsidRPr="00DB617F">
        <w:t>configured for MBS multicast delivery</w:t>
      </w:r>
      <w:r w:rsidRPr="00DB617F">
        <w:rPr>
          <w:rFonts w:eastAsia="DengXian"/>
        </w:rPr>
        <w:t>.</w:t>
      </w:r>
    </w:p>
    <w:p w14:paraId="1253A04B" w14:textId="77777777" w:rsidR="008A51BB" w:rsidRPr="00DB617F" w:rsidRDefault="008A51BB" w:rsidP="008A51BB">
      <w:r w:rsidRPr="00DB617F">
        <w:rPr>
          <w:b/>
        </w:rPr>
        <w:t>Multi-hop backhauling</w:t>
      </w:r>
      <w:r w:rsidRPr="00DB617F">
        <w:t>: using a chain of NR backhaul links between an IAB-node and an IAB-donor.</w:t>
      </w:r>
    </w:p>
    <w:p w14:paraId="2D391286" w14:textId="77777777" w:rsidR="008A51BB" w:rsidRPr="00DB617F" w:rsidRDefault="008A51BB" w:rsidP="008A51BB">
      <w:r w:rsidRPr="00DB617F">
        <w:rPr>
          <w:b/>
          <w:bCs/>
        </w:rPr>
        <w:t>NCR-Fwd</w:t>
      </w:r>
      <w:r w:rsidRPr="00DB617F">
        <w:t xml:space="preserve">: Network-Controlled Repeater node function, which performs amplifying-and-forwarding of UL/DL RF signals between </w:t>
      </w:r>
      <w:proofErr w:type="spellStart"/>
      <w:r w:rsidRPr="00DB617F">
        <w:t>gNB</w:t>
      </w:r>
      <w:proofErr w:type="spellEnd"/>
      <w:r w:rsidRPr="00DB617F">
        <w:t xml:space="preserve"> and UE. The behaviour of the NCR-Fwd is controlled according to the side control information received by the NCR-MT from a </w:t>
      </w:r>
      <w:proofErr w:type="spellStart"/>
      <w:r w:rsidRPr="00DB617F">
        <w:t>gNB</w:t>
      </w:r>
      <w:proofErr w:type="spellEnd"/>
      <w:r w:rsidRPr="00DB617F">
        <w:t>.</w:t>
      </w:r>
    </w:p>
    <w:p w14:paraId="018857C7" w14:textId="77777777" w:rsidR="008A51BB" w:rsidRPr="00DB617F" w:rsidRDefault="008A51BB" w:rsidP="008A51BB">
      <w:pPr>
        <w:rPr>
          <w:b/>
          <w:bCs/>
        </w:rPr>
      </w:pPr>
      <w:r w:rsidRPr="00DB617F">
        <w:rPr>
          <w:b/>
          <w:bCs/>
        </w:rPr>
        <w:t>NCR-Fwd access link</w:t>
      </w:r>
      <w:r w:rsidRPr="00DB617F">
        <w:t>: link used for transmissions between the NCR-Fwd and UEs.</w:t>
      </w:r>
    </w:p>
    <w:p w14:paraId="669C3080" w14:textId="77777777" w:rsidR="008A51BB" w:rsidRPr="00DB617F" w:rsidRDefault="008A51BB" w:rsidP="008A51BB">
      <w:pPr>
        <w:rPr>
          <w:b/>
          <w:bCs/>
        </w:rPr>
      </w:pPr>
      <w:r w:rsidRPr="00DB617F">
        <w:rPr>
          <w:b/>
          <w:bCs/>
        </w:rPr>
        <w:t>NCR-Fwd backhaul link</w:t>
      </w:r>
      <w:r w:rsidRPr="00DB617F">
        <w:t>: link used for backhauling between the NCR-</w:t>
      </w:r>
      <w:proofErr w:type="spellStart"/>
      <w:r w:rsidRPr="00DB617F">
        <w:t>Fwd</w:t>
      </w:r>
      <w:proofErr w:type="spellEnd"/>
      <w:r w:rsidRPr="00DB617F">
        <w:t xml:space="preserve"> and </w:t>
      </w:r>
      <w:proofErr w:type="spellStart"/>
      <w:r w:rsidRPr="00DB617F">
        <w:t>gNB</w:t>
      </w:r>
      <w:proofErr w:type="spellEnd"/>
      <w:r w:rsidRPr="00DB617F">
        <w:t>.</w:t>
      </w:r>
    </w:p>
    <w:p w14:paraId="10FD9C16" w14:textId="77777777" w:rsidR="008A51BB" w:rsidRPr="00DB617F" w:rsidRDefault="008A51BB" w:rsidP="008A51BB">
      <w:pPr>
        <w:rPr>
          <w:b/>
        </w:rPr>
      </w:pPr>
      <w:r w:rsidRPr="00DB617F">
        <w:rPr>
          <w:b/>
          <w:bCs/>
        </w:rPr>
        <w:t>NCR-MT</w:t>
      </w:r>
      <w:r w:rsidRPr="00DB617F">
        <w:t xml:space="preserve">: NCR-node entity which communicates with a </w:t>
      </w:r>
      <w:proofErr w:type="spellStart"/>
      <w:r w:rsidRPr="00DB617F">
        <w:t>gNB</w:t>
      </w:r>
      <w:proofErr w:type="spellEnd"/>
      <w:r w:rsidRPr="00DB617F">
        <w:t xml:space="preserve"> via a control link to receive side control information. The control link is based on NR </w:t>
      </w:r>
      <w:proofErr w:type="spellStart"/>
      <w:r w:rsidRPr="00DB617F">
        <w:t>Uu</w:t>
      </w:r>
      <w:proofErr w:type="spellEnd"/>
      <w:r w:rsidRPr="00DB617F">
        <w:t xml:space="preserve"> interface.</w:t>
      </w:r>
    </w:p>
    <w:p w14:paraId="6C59A10D" w14:textId="77777777" w:rsidR="008A51BB" w:rsidRPr="00DB617F" w:rsidRDefault="008A51BB" w:rsidP="008A51BB">
      <w:r w:rsidRPr="00DB617F">
        <w:rPr>
          <w:b/>
        </w:rPr>
        <w:t>NCR-node</w:t>
      </w:r>
      <w:r w:rsidRPr="00DB617F">
        <w:t>: RAN node comprising NCR-MT and NCR-Fwd.</w:t>
      </w:r>
    </w:p>
    <w:p w14:paraId="45845E3E" w14:textId="77777777" w:rsidR="008A51BB" w:rsidRPr="00DB617F" w:rsidRDefault="008A51BB" w:rsidP="008A51BB">
      <w:r w:rsidRPr="00DB617F">
        <w:rPr>
          <w:b/>
        </w:rPr>
        <w:t>ng-</w:t>
      </w:r>
      <w:proofErr w:type="spellStart"/>
      <w:r w:rsidRPr="00DB617F">
        <w:rPr>
          <w:b/>
        </w:rPr>
        <w:t>eNB</w:t>
      </w:r>
      <w:proofErr w:type="spellEnd"/>
      <w:r w:rsidRPr="00DB617F">
        <w:t>: node providing E-UTRA user plane and control plane protocol terminations towards the UE, and connected via the NG interface to the 5GC.</w:t>
      </w:r>
    </w:p>
    <w:p w14:paraId="0220475F" w14:textId="77777777" w:rsidR="008A51BB" w:rsidRPr="00DB617F" w:rsidRDefault="008A51BB" w:rsidP="008A51BB">
      <w:r w:rsidRPr="00DB617F">
        <w:rPr>
          <w:b/>
        </w:rPr>
        <w:t>NG-C</w:t>
      </w:r>
      <w:r w:rsidRPr="00DB617F">
        <w:t>: control plane interface between NG-RAN and 5GC.</w:t>
      </w:r>
    </w:p>
    <w:p w14:paraId="2B5EA8A2" w14:textId="77777777" w:rsidR="008A51BB" w:rsidRPr="00DB617F" w:rsidRDefault="008A51BB" w:rsidP="008A51BB">
      <w:r w:rsidRPr="00DB617F">
        <w:rPr>
          <w:b/>
        </w:rPr>
        <w:t>NG-U</w:t>
      </w:r>
      <w:r w:rsidRPr="00DB617F">
        <w:t>: user plane interface between NG-RAN and 5GC.</w:t>
      </w:r>
    </w:p>
    <w:p w14:paraId="69780D44" w14:textId="77777777" w:rsidR="008A51BB" w:rsidRPr="00DB617F" w:rsidRDefault="008A51BB" w:rsidP="008A51BB">
      <w:r w:rsidRPr="00DB617F">
        <w:rPr>
          <w:b/>
        </w:rPr>
        <w:t>NG-RAN node</w:t>
      </w:r>
      <w:r w:rsidRPr="00DB617F">
        <w:t xml:space="preserve">: either a </w:t>
      </w:r>
      <w:proofErr w:type="spellStart"/>
      <w:r w:rsidRPr="00DB617F">
        <w:t>gNB</w:t>
      </w:r>
      <w:proofErr w:type="spellEnd"/>
      <w:r w:rsidRPr="00DB617F">
        <w:t xml:space="preserve"> or an ng-</w:t>
      </w:r>
      <w:proofErr w:type="spellStart"/>
      <w:r w:rsidRPr="00DB617F">
        <w:t>eNB</w:t>
      </w:r>
      <w:proofErr w:type="spellEnd"/>
      <w:r w:rsidRPr="00DB617F">
        <w:t>.</w:t>
      </w:r>
    </w:p>
    <w:p w14:paraId="3DA1E64F" w14:textId="77777777" w:rsidR="008A51BB" w:rsidRPr="00DB617F" w:rsidRDefault="008A51BB" w:rsidP="008A51BB">
      <w:pPr>
        <w:rPr>
          <w:bCs/>
        </w:rPr>
      </w:pPr>
      <w:r w:rsidRPr="00DB617F">
        <w:rPr>
          <w:b/>
        </w:rPr>
        <w:t>Non-CAG Cell</w:t>
      </w:r>
      <w:r w:rsidRPr="00DB617F">
        <w:rPr>
          <w:bCs/>
        </w:rPr>
        <w:t>: a PLMN cell which does not broadcast any Closed Access Group identity.</w:t>
      </w:r>
    </w:p>
    <w:p w14:paraId="070D412A" w14:textId="77777777" w:rsidR="008A51BB" w:rsidRPr="00DB617F" w:rsidRDefault="008A51BB" w:rsidP="008A51BB">
      <w:r w:rsidRPr="00DB617F">
        <w:rPr>
          <w:b/>
        </w:rPr>
        <w:t>Non-Cell Defining SSB</w:t>
      </w:r>
      <w:r w:rsidRPr="00DB617F">
        <w:rPr>
          <w:bCs/>
        </w:rPr>
        <w:t>:</w:t>
      </w:r>
      <w:r w:rsidRPr="00DB617F">
        <w:t xml:space="preserve"> an SSB without an RMSI associated.</w:t>
      </w:r>
    </w:p>
    <w:p w14:paraId="2289A148" w14:textId="77777777" w:rsidR="008A51BB" w:rsidRPr="00DB617F" w:rsidRDefault="008A51BB" w:rsidP="008A51BB">
      <w:r w:rsidRPr="00DB617F">
        <w:rPr>
          <w:b/>
          <w:bCs/>
        </w:rPr>
        <w:t>Non-Geosynchronous orbit</w:t>
      </w:r>
      <w:r w:rsidRPr="00DB617F">
        <w:t>: earth-</w:t>
      </w:r>
      <w:proofErr w:type="spellStart"/>
      <w:r w:rsidRPr="00DB617F">
        <w:t>centered</w:t>
      </w:r>
      <w:proofErr w:type="spellEnd"/>
      <w:r w:rsidRPr="00DB617F">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B617F" w:rsidRDefault="008A51BB" w:rsidP="008A51BB">
      <w:pPr>
        <w:rPr>
          <w:b/>
        </w:rPr>
      </w:pPr>
      <w:r w:rsidRPr="00DB617F">
        <w:rPr>
          <w:b/>
        </w:rPr>
        <w:t>Non-terrestrial network</w:t>
      </w:r>
      <w:r w:rsidRPr="00DB617F">
        <w:t xml:space="preserve">: an NG-RAN consisting of </w:t>
      </w:r>
      <w:proofErr w:type="spellStart"/>
      <w:r w:rsidRPr="00DB617F">
        <w:t>gNBs</w:t>
      </w:r>
      <w:proofErr w:type="spellEnd"/>
      <w:r w:rsidRPr="00DB617F">
        <w:t>, which provide non-terrestrial NR access to UEs by means of an NTN payload embarked on an airborne or space-borne NTN vehicle and an NTN Gateway.</w:t>
      </w:r>
    </w:p>
    <w:p w14:paraId="49783B64" w14:textId="77777777" w:rsidR="008A51BB" w:rsidRPr="00DB617F" w:rsidRDefault="008A51BB" w:rsidP="008A51BB">
      <w:r w:rsidRPr="00DB617F">
        <w:rPr>
          <w:b/>
        </w:rPr>
        <w:lastRenderedPageBreak/>
        <w:t>NR backhaul link</w:t>
      </w:r>
      <w:r w:rsidRPr="00DB617F">
        <w:rPr>
          <w:bCs/>
        </w:rPr>
        <w:t>:</w:t>
      </w:r>
      <w:r w:rsidRPr="00DB617F">
        <w:t xml:space="preserve"> NR link used for backhauling between an IAB-node and an IAB-donor, and between IAB-nodes in case of a multi-hop backhauling.</w:t>
      </w:r>
    </w:p>
    <w:p w14:paraId="248B5547" w14:textId="77777777" w:rsidR="008A51BB" w:rsidRPr="00DB617F" w:rsidRDefault="008A51BB" w:rsidP="008A51BB">
      <w:pPr>
        <w:rPr>
          <w:rFonts w:eastAsia="맑은 고딕"/>
          <w:lang w:eastAsia="ko-KR"/>
        </w:rPr>
      </w:pPr>
      <w:r w:rsidRPr="00DB617F">
        <w:rPr>
          <w:b/>
        </w:rPr>
        <w:t xml:space="preserve">NR </w:t>
      </w:r>
      <w:proofErr w:type="spellStart"/>
      <w:r w:rsidRPr="00DB617F">
        <w:rPr>
          <w:b/>
        </w:rPr>
        <w:t>sidelink</w:t>
      </w:r>
      <w:proofErr w:type="spellEnd"/>
      <w:r w:rsidRPr="00DB617F">
        <w:rPr>
          <w:b/>
          <w:lang w:eastAsia="ko-KR"/>
        </w:rPr>
        <w:t xml:space="preserve"> communication</w:t>
      </w:r>
      <w:r w:rsidRPr="00DB617F">
        <w:t>:</w:t>
      </w:r>
      <w:r w:rsidRPr="00DB617F">
        <w:rPr>
          <w:rFonts w:eastAsia="맑은 고딕"/>
          <w:lang w:eastAsia="ko-KR"/>
        </w:rPr>
        <w:t xml:space="preserve"> </w:t>
      </w:r>
      <w:r w:rsidRPr="00DB617F">
        <w:t xml:space="preserve">AS functionality enabling at least V2X communication as defined in TS 23.287 [40] and/or A2X communication as defined in TS 23.256 [60] and/or the </w:t>
      </w:r>
      <w:proofErr w:type="spellStart"/>
      <w:r w:rsidRPr="00DB617F">
        <w:t>ProSe</w:t>
      </w:r>
      <w:proofErr w:type="spellEnd"/>
      <w:r w:rsidRPr="00DB617F">
        <w:t xml:space="preserve"> communication (including </w:t>
      </w:r>
      <w:proofErr w:type="spellStart"/>
      <w:r w:rsidRPr="00DB617F">
        <w:t>ProSe</w:t>
      </w:r>
      <w:proofErr w:type="spellEnd"/>
      <w:r w:rsidRPr="00DB617F">
        <w:t xml:space="preserve"> non-Relay and UE-to-Network Relay communication) as defined in TS 23.304 [48], between two or more nearby UEs, using NR technology but not traversing any network node</w:t>
      </w:r>
      <w:r w:rsidRPr="00DB617F">
        <w:rPr>
          <w:rFonts w:eastAsia="맑은 고딕"/>
          <w:lang w:eastAsia="ko-KR"/>
        </w:rPr>
        <w:t>.</w:t>
      </w:r>
    </w:p>
    <w:p w14:paraId="7D3E8AF6" w14:textId="4FD581DA" w:rsidR="00DE54E8" w:rsidRPr="00DB617F" w:rsidRDefault="008A51BB" w:rsidP="008E1F94">
      <w:pPr>
        <w:rPr>
          <w:rFonts w:eastAsia="맑은 고딕"/>
          <w:lang w:eastAsia="ko-KR"/>
        </w:rPr>
      </w:pPr>
      <w:r w:rsidRPr="00DB617F">
        <w:rPr>
          <w:b/>
        </w:rPr>
        <w:t xml:space="preserve">NR </w:t>
      </w:r>
      <w:proofErr w:type="spellStart"/>
      <w:r w:rsidRPr="00DB617F">
        <w:rPr>
          <w:b/>
        </w:rPr>
        <w:t>sidelink</w:t>
      </w:r>
      <w:proofErr w:type="spellEnd"/>
      <w:r w:rsidRPr="00DB617F">
        <w:rPr>
          <w:b/>
        </w:rPr>
        <w:t xml:space="preserve"> discovery</w:t>
      </w:r>
      <w:r w:rsidRPr="00DB617F">
        <w:rPr>
          <w:bCs/>
        </w:rPr>
        <w:t>:</w:t>
      </w:r>
      <w:r w:rsidRPr="00DB617F">
        <w:t xml:space="preserve"> AS functionality enabling </w:t>
      </w:r>
      <w:proofErr w:type="spellStart"/>
      <w:r w:rsidRPr="00DB617F">
        <w:t>ProSe</w:t>
      </w:r>
      <w:proofErr w:type="spellEnd"/>
      <w:r w:rsidRPr="00DB617F">
        <w:t xml:space="preserve"> non-Relay Discovery and </w:t>
      </w:r>
      <w:proofErr w:type="spellStart"/>
      <w:r w:rsidRPr="00DB617F">
        <w:t>ProSe</w:t>
      </w:r>
      <w:proofErr w:type="spellEnd"/>
      <w:r w:rsidRPr="00DB617F">
        <w:t xml:space="preserve"> UE-to-Network Relay discovery for Proximity based Services as defined in TS 23.304 [48] between two or more nearby UEs, using NR technology but not traversing any network node.</w:t>
      </w:r>
    </w:p>
    <w:p w14:paraId="68768920" w14:textId="77777777" w:rsidR="008A51BB" w:rsidRPr="00DB617F" w:rsidRDefault="008A51BB" w:rsidP="008A51BB">
      <w:r w:rsidRPr="00DB617F">
        <w:rPr>
          <w:rFonts w:eastAsia="맑은 고딕"/>
          <w:b/>
          <w:lang w:eastAsia="ko-KR"/>
        </w:rPr>
        <w:t>NTN Gateway</w:t>
      </w:r>
      <w:r w:rsidRPr="00DB617F">
        <w:rPr>
          <w:rFonts w:eastAsia="맑은 고딕"/>
          <w:lang w:eastAsia="ko-KR"/>
        </w:rPr>
        <w:t>: an earth station located at the surface of the earth, providing connectivity to the NTN payload using the feeder link. An NTN Gateway is a TNL node.</w:t>
      </w:r>
    </w:p>
    <w:p w14:paraId="26778909" w14:textId="77777777" w:rsidR="008A51BB" w:rsidRPr="00DB617F" w:rsidRDefault="008A51BB" w:rsidP="008A51BB">
      <w:pPr>
        <w:rPr>
          <w:b/>
        </w:rPr>
      </w:pPr>
      <w:r w:rsidRPr="00DB617F">
        <w:rPr>
          <w:b/>
        </w:rPr>
        <w:t>NTN payload</w:t>
      </w:r>
      <w:r w:rsidRPr="00DB617F">
        <w:rPr>
          <w:bCs/>
        </w:rPr>
        <w:t>:</w:t>
      </w:r>
      <w:r w:rsidRPr="00DB617F">
        <w:t xml:space="preserve"> a network node, embarked on board a satellite or high altitude platform station, providing connectivity functions, between the service link and the feeder link. In the current version of this specification, the NTN payload is a TNL node.</w:t>
      </w:r>
    </w:p>
    <w:p w14:paraId="52D0F423" w14:textId="77777777" w:rsidR="008A51BB" w:rsidRPr="00DB617F" w:rsidRDefault="008A51BB" w:rsidP="008A51BB">
      <w:r w:rsidRPr="00DB617F">
        <w:rPr>
          <w:b/>
        </w:rPr>
        <w:t>Numerology</w:t>
      </w:r>
      <w:r w:rsidRPr="00DB617F">
        <w:t xml:space="preserve">: corresponds to one subcarrier spacing in the frequency domain. By scaling a reference subcarrier spacing by an integer </w:t>
      </w:r>
      <w:r w:rsidRPr="00DB617F">
        <w:rPr>
          <w:i/>
        </w:rPr>
        <w:t>N</w:t>
      </w:r>
      <w:r w:rsidRPr="00DB617F">
        <w:t>, different numerologies can be defined.</w:t>
      </w:r>
    </w:p>
    <w:p w14:paraId="3532C2B3" w14:textId="77777777" w:rsidR="008A51BB" w:rsidRPr="00DB617F" w:rsidRDefault="008A51BB" w:rsidP="008A51BB">
      <w:pPr>
        <w:rPr>
          <w:ins w:id="101" w:author="LGE (Youngdae)" w:date="2025-04-14T16:42:00Z"/>
        </w:rPr>
      </w:pPr>
      <w:r w:rsidRPr="00DB617F">
        <w:rPr>
          <w:b/>
        </w:rPr>
        <w:t>Parent node</w:t>
      </w:r>
      <w:r w:rsidRPr="00DB617F">
        <w:t>: IAB-MT</w:t>
      </w:r>
      <w:r w:rsidRPr="00DB617F">
        <w:rPr>
          <w:rFonts w:eastAsia="SimSun"/>
          <w:bCs/>
        </w:rPr>
        <w:t xml:space="preserve">'s </w:t>
      </w:r>
      <w:r w:rsidRPr="00DB617F">
        <w:rPr>
          <w:bCs/>
        </w:rPr>
        <w:t>or mobile IAB-MT</w:t>
      </w:r>
      <w:r w:rsidRPr="00DB617F">
        <w:t xml:space="preserve">'s next hop neighbour node; the parent node can be </w:t>
      </w:r>
      <w:r w:rsidRPr="00DB617F">
        <w:rPr>
          <w:rFonts w:eastAsia="SimSun"/>
        </w:rPr>
        <w:t>an</w:t>
      </w:r>
      <w:r w:rsidRPr="00DB617F">
        <w:t xml:space="preserve"> IAB-node or IAB-donor-DU</w:t>
      </w:r>
    </w:p>
    <w:p w14:paraId="24B90C6E" w14:textId="4F01BC29" w:rsidR="00EF205B" w:rsidRPr="00DB617F" w:rsidRDefault="00EF205B" w:rsidP="008A51BB">
      <w:pPr>
        <w:rPr>
          <w:lang w:eastAsia="ko-KR"/>
        </w:rPr>
      </w:pPr>
      <w:ins w:id="102" w:author="LGE (Youngdae)" w:date="2025-04-14T16:42:00Z">
        <w:r w:rsidRPr="00DB617F">
          <w:rPr>
            <w:rFonts w:hint="eastAsia"/>
            <w:b/>
            <w:bCs/>
            <w:lang w:eastAsia="ko-KR"/>
          </w:rPr>
          <w:t>Parent UE:</w:t>
        </w:r>
        <w:r w:rsidRPr="00DB617F">
          <w:rPr>
            <w:rFonts w:hint="eastAsia"/>
            <w:lang w:eastAsia="ko-KR"/>
          </w:rPr>
          <w:t xml:space="preserve"> A </w:t>
        </w:r>
      </w:ins>
      <w:ins w:id="103" w:author="LGE (Youngdae)" w:date="2025-04-17T19:15:00Z">
        <w:r w:rsidR="00703504" w:rsidRPr="00DB617F">
          <w:rPr>
            <w:rFonts w:hint="eastAsia"/>
            <w:lang w:eastAsia="ko-KR"/>
          </w:rPr>
          <w:t xml:space="preserve">U2N Remote UE or </w:t>
        </w:r>
      </w:ins>
      <w:ins w:id="104" w:author="LGE (Youngdae)" w:date="2025-04-14T16:42:00Z">
        <w:r w:rsidRPr="00DB617F">
          <w:rPr>
            <w:rFonts w:hint="eastAsia"/>
            <w:lang w:eastAsia="ko-KR"/>
          </w:rPr>
          <w:t>U2N Relay UE</w:t>
        </w:r>
      </w:ins>
      <w:ins w:id="105" w:author="LGE (Youngdae)" w:date="2025-04-17T19:15:00Z">
        <w:r w:rsidR="00703504" w:rsidRPr="00DB617F">
          <w:rPr>
            <w:lang w:eastAsia="ko-KR"/>
          </w:rPr>
          <w:t>’</w:t>
        </w:r>
        <w:r w:rsidR="00703504" w:rsidRPr="00DB617F">
          <w:rPr>
            <w:rFonts w:hint="eastAsia"/>
            <w:lang w:eastAsia="ko-KR"/>
          </w:rPr>
          <w:t xml:space="preserve">s next hop </w:t>
        </w:r>
      </w:ins>
      <w:ins w:id="106" w:author="LGE (Youngdae)" w:date="2025-04-17T19:16:00Z">
        <w:r w:rsidR="00703504" w:rsidRPr="00DB617F">
          <w:rPr>
            <w:rFonts w:hint="eastAsia"/>
            <w:lang w:eastAsia="ko-KR"/>
          </w:rPr>
          <w:t xml:space="preserve">U2N Relay </w:t>
        </w:r>
      </w:ins>
      <w:ins w:id="107" w:author="LGE (Youngdae)" w:date="2025-04-17T19:15:00Z">
        <w:r w:rsidR="00703504" w:rsidRPr="00DB617F">
          <w:rPr>
            <w:rFonts w:hint="eastAsia"/>
            <w:lang w:eastAsia="ko-KR"/>
          </w:rPr>
          <w:t>UE</w:t>
        </w:r>
      </w:ins>
      <w:ins w:id="108" w:author="LGE (Youngdae)" w:date="2025-04-14T16:42:00Z">
        <w:r w:rsidRPr="00DB617F">
          <w:rPr>
            <w:rFonts w:hint="eastAsia"/>
            <w:lang w:eastAsia="ko-KR"/>
          </w:rPr>
          <w:t xml:space="preserve"> in </w:t>
        </w:r>
      </w:ins>
      <w:ins w:id="109" w:author="LGE (Youngdae)" w:date="2025-04-14T16:43:00Z">
        <w:r w:rsidRPr="00DB617F">
          <w:rPr>
            <w:rFonts w:hint="eastAsia"/>
            <w:lang w:eastAsia="ko-KR"/>
          </w:rPr>
          <w:t>up</w:t>
        </w:r>
      </w:ins>
      <w:ins w:id="110" w:author="LGE (Youngdae)" w:date="2025-04-14T16:42:00Z">
        <w:r w:rsidRPr="00DB617F">
          <w:rPr>
            <w:rFonts w:hint="eastAsia"/>
            <w:lang w:eastAsia="ko-KR"/>
          </w:rPr>
          <w:t xml:space="preserve">stream direction </w:t>
        </w:r>
      </w:ins>
      <w:ins w:id="111" w:author="LGE (Youngdae)" w:date="2025-04-14T17:53:00Z">
        <w:r w:rsidR="0032196F" w:rsidRPr="00DB617F">
          <w:rPr>
            <w:rFonts w:hint="eastAsia"/>
            <w:lang w:eastAsia="ko-KR"/>
          </w:rPr>
          <w:t>for</w:t>
        </w:r>
      </w:ins>
      <w:ins w:id="112" w:author="LGE (Youngdae)" w:date="2025-04-14T16:42:00Z">
        <w:r w:rsidRPr="00DB617F">
          <w:rPr>
            <w:rFonts w:hint="eastAsia"/>
            <w:lang w:eastAsia="ko-KR"/>
          </w:rPr>
          <w:t xml:space="preserve"> serving </w:t>
        </w:r>
      </w:ins>
      <w:ins w:id="113" w:author="LGE (Youngdae)" w:date="2025-04-14T17:54:00Z">
        <w:r w:rsidR="0032196F" w:rsidRPr="00DB617F">
          <w:rPr>
            <w:rFonts w:hint="eastAsia"/>
            <w:lang w:eastAsia="ko-KR"/>
          </w:rPr>
          <w:t>the</w:t>
        </w:r>
      </w:ins>
      <w:ins w:id="114" w:author="LGE (Youngdae)" w:date="2025-04-14T16:42:00Z">
        <w:r w:rsidRPr="00DB617F">
          <w:rPr>
            <w:rFonts w:hint="eastAsia"/>
            <w:lang w:eastAsia="ko-KR"/>
          </w:rPr>
          <w:t xml:space="preserve"> U2N Remote UE </w:t>
        </w:r>
      </w:ins>
      <w:ins w:id="115" w:author="LGE (Youngdae)" w:date="2025-04-14T17:53:00Z">
        <w:r w:rsidR="0032196F" w:rsidRPr="00DB617F">
          <w:rPr>
            <w:rFonts w:hint="eastAsia"/>
            <w:lang w:eastAsia="ko-KR"/>
          </w:rPr>
          <w:t>in</w:t>
        </w:r>
      </w:ins>
      <w:ins w:id="116" w:author="LGE (Youngdae)" w:date="2025-04-14T16:42:00Z">
        <w:r w:rsidRPr="00DB617F">
          <w:rPr>
            <w:rFonts w:hint="eastAsia"/>
            <w:lang w:eastAsia="ko-KR"/>
          </w:rPr>
          <w:t xml:space="preserve"> U2N Relay communication</w:t>
        </w:r>
      </w:ins>
      <w:ins w:id="117" w:author="LGE (Youngdae)" w:date="2025-04-17T19:19:00Z">
        <w:r w:rsidR="005176F8" w:rsidRPr="00DB617F">
          <w:rPr>
            <w:rFonts w:hint="eastAsia"/>
            <w:lang w:eastAsia="ko-KR"/>
          </w:rPr>
          <w:t>.</w:t>
        </w:r>
      </w:ins>
    </w:p>
    <w:p w14:paraId="77641AA6" w14:textId="0601B10F" w:rsidR="008A51BB" w:rsidRPr="00DB617F" w:rsidRDefault="008A51BB" w:rsidP="008A51BB">
      <w:r w:rsidRPr="00DB617F">
        <w:rPr>
          <w:b/>
          <w:bCs/>
        </w:rPr>
        <w:t>PC5 Relay RLC channel</w:t>
      </w:r>
      <w:r w:rsidRPr="00DB617F">
        <w:t xml:space="preserve">: an RLC channel between L2 U2N Remote UE and L2 U2N Relay UE, </w:t>
      </w:r>
      <w:ins w:id="118" w:author="LGE (Youngdae)" w:date="2025-04-14T18:49:00Z">
        <w:r w:rsidR="0059755E" w:rsidRPr="00DB617F">
          <w:rPr>
            <w:rFonts w:hint="eastAsia"/>
            <w:lang w:eastAsia="ko-KR"/>
          </w:rPr>
          <w:t>between L2 U2N Relay UEs</w:t>
        </w:r>
      </w:ins>
      <w:ins w:id="119" w:author="LGE (Youngdae)" w:date="2025-04-14T18:59:00Z">
        <w:r w:rsidR="00546D83" w:rsidRPr="00DB617F">
          <w:rPr>
            <w:rFonts w:hint="eastAsia"/>
            <w:lang w:eastAsia="ko-KR"/>
          </w:rPr>
          <w:t xml:space="preserve"> (in case of multi-hop L2 U2N relay communication)</w:t>
        </w:r>
      </w:ins>
      <w:ins w:id="120" w:author="LGE (Youngdae)" w:date="2025-04-14T18:49:00Z">
        <w:r w:rsidR="0059755E" w:rsidRPr="00DB617F">
          <w:rPr>
            <w:rFonts w:hint="eastAsia"/>
            <w:lang w:eastAsia="ko-KR"/>
          </w:rPr>
          <w:t xml:space="preserve">, </w:t>
        </w:r>
      </w:ins>
      <w:r w:rsidRPr="00DB617F">
        <w:t>or between L2 U2U Remote UE and L2 U2U Relay UE, which is used to transport packets over PC5 for L2 UE-to-Network/UE-to-UE Relay</w:t>
      </w:r>
      <w:r w:rsidRPr="00DB617F">
        <w:rPr>
          <w:b/>
          <w:bCs/>
        </w:rPr>
        <w:t>.</w:t>
      </w:r>
    </w:p>
    <w:p w14:paraId="565F5966" w14:textId="77777777" w:rsidR="008A51BB" w:rsidRPr="00DB617F" w:rsidRDefault="008A51BB" w:rsidP="008A51BB">
      <w:pPr>
        <w:keepLines/>
      </w:pPr>
      <w:r w:rsidRPr="00DB617F">
        <w:rPr>
          <w:b/>
        </w:rPr>
        <w:t>PDU Set</w:t>
      </w:r>
      <w:r w:rsidRPr="00DB617F">
        <w:t>: one or more PDUs carrying the payload of one unit of information generated at the application level (e.g. frame(s) or video slice(s) for XR Services), as defined in TS 23.501 [3].</w:t>
      </w:r>
    </w:p>
    <w:p w14:paraId="22F58B14" w14:textId="77777777" w:rsidR="008A51BB" w:rsidRPr="00DB617F" w:rsidRDefault="008A51BB" w:rsidP="008A51BB">
      <w:pPr>
        <w:rPr>
          <w:bCs/>
        </w:rPr>
      </w:pPr>
      <w:r w:rsidRPr="00DB617F">
        <w:rPr>
          <w:b/>
        </w:rPr>
        <w:t>PLMN Cell</w:t>
      </w:r>
      <w:r w:rsidRPr="00DB617F">
        <w:rPr>
          <w:bCs/>
        </w:rPr>
        <w:t>: a cell of the PLMN.</w:t>
      </w:r>
    </w:p>
    <w:p w14:paraId="40E53CC2" w14:textId="77777777" w:rsidR="008A51BB" w:rsidRPr="00DB617F" w:rsidRDefault="008A51BB" w:rsidP="008A51BB">
      <w:pPr>
        <w:rPr>
          <w:bCs/>
        </w:rPr>
      </w:pPr>
      <w:r w:rsidRPr="00DB617F">
        <w:rPr>
          <w:b/>
        </w:rPr>
        <w:t>RACH-less LTM</w:t>
      </w:r>
      <w:r w:rsidRPr="00DB617F">
        <w:rPr>
          <w:bCs/>
        </w:rPr>
        <w:t>: an LTM cell switch procedure where UE skips the random access procedure.</w:t>
      </w:r>
    </w:p>
    <w:p w14:paraId="3558A4AF" w14:textId="77777777" w:rsidR="008A51BB" w:rsidRPr="00DB617F" w:rsidRDefault="008A51BB" w:rsidP="008A51BB">
      <w:pPr>
        <w:rPr>
          <w:lang w:eastAsia="ko-KR"/>
        </w:rPr>
      </w:pPr>
      <w:proofErr w:type="spellStart"/>
      <w:r w:rsidRPr="00DB617F">
        <w:rPr>
          <w:b/>
          <w:lang w:eastAsia="ko-KR"/>
        </w:rPr>
        <w:t>RedCap</w:t>
      </w:r>
      <w:proofErr w:type="spellEnd"/>
      <w:r w:rsidRPr="00DB617F">
        <w:rPr>
          <w:b/>
          <w:lang w:eastAsia="ko-KR"/>
        </w:rPr>
        <w:t xml:space="preserve"> UE</w:t>
      </w:r>
      <w:r w:rsidRPr="00DB617F">
        <w:rPr>
          <w:bCs/>
          <w:lang w:eastAsia="ko-KR"/>
        </w:rPr>
        <w:t>:</w:t>
      </w:r>
      <w:r w:rsidRPr="00DB617F">
        <w:rPr>
          <w:lang w:eastAsia="ko-KR"/>
        </w:rPr>
        <w:t xml:space="preserve"> a UE with reduced capabilities as specified in clause 4.2.21.1 in TS 38.306 [11].</w:t>
      </w:r>
    </w:p>
    <w:p w14:paraId="24B2AEFC" w14:textId="77777777" w:rsidR="008A51BB" w:rsidRPr="00DB617F" w:rsidRDefault="008A51BB" w:rsidP="008A51BB">
      <w:pPr>
        <w:rPr>
          <w:bCs/>
        </w:rPr>
      </w:pPr>
      <w:r w:rsidRPr="00DB617F">
        <w:rPr>
          <w:b/>
        </w:rPr>
        <w:t>Relay discovery</w:t>
      </w:r>
      <w:r w:rsidRPr="00DB617F">
        <w:rPr>
          <w:bCs/>
        </w:rPr>
        <w:t xml:space="preserve">: </w:t>
      </w:r>
      <w:r w:rsidRPr="00DB617F">
        <w:t xml:space="preserve">AS functionality enabling 5G </w:t>
      </w:r>
      <w:proofErr w:type="spellStart"/>
      <w:r w:rsidRPr="00DB617F">
        <w:t>ProSe</w:t>
      </w:r>
      <w:proofErr w:type="spellEnd"/>
      <w:r w:rsidRPr="00DB617F">
        <w:t xml:space="preserve"> UE-to-Network Relay Discovery as defined in TS 23.304 [48], using NR technology but not traversing any network node.</w:t>
      </w:r>
    </w:p>
    <w:p w14:paraId="75EFB21D" w14:textId="77777777" w:rsidR="008A51BB" w:rsidRPr="00DB617F" w:rsidRDefault="008A51BB" w:rsidP="008A51BB">
      <w:r w:rsidRPr="00DB617F">
        <w:rPr>
          <w:b/>
        </w:rPr>
        <w:t>Satellite</w:t>
      </w:r>
      <w:r w:rsidRPr="00DB617F">
        <w:rPr>
          <w:bCs/>
        </w:rPr>
        <w:t>:</w:t>
      </w:r>
      <w:r w:rsidRPr="00DB617F">
        <w:rPr>
          <w:b/>
        </w:rPr>
        <w:t xml:space="preserve"> </w:t>
      </w:r>
      <w:r w:rsidRPr="00DB617F">
        <w:t>a space-borne vehicle orbiting the Earth embarking the NTN payload.</w:t>
      </w:r>
    </w:p>
    <w:p w14:paraId="07910810" w14:textId="77777777" w:rsidR="008A51BB" w:rsidRPr="00DB617F" w:rsidRDefault="008A51BB" w:rsidP="008A51BB">
      <w:r w:rsidRPr="00DB617F">
        <w:rPr>
          <w:b/>
        </w:rPr>
        <w:t>Service link</w:t>
      </w:r>
      <w:r w:rsidRPr="00DB617F">
        <w:rPr>
          <w:bCs/>
        </w:rPr>
        <w:t>:</w:t>
      </w:r>
      <w:r w:rsidRPr="00DB617F">
        <w:rPr>
          <w:b/>
        </w:rPr>
        <w:t xml:space="preserve"> </w:t>
      </w:r>
      <w:r w:rsidRPr="00DB617F">
        <w:t>wireless link between the NTN payload and UE.</w:t>
      </w:r>
    </w:p>
    <w:p w14:paraId="61EEF54C" w14:textId="77777777" w:rsidR="008A51BB" w:rsidRPr="00DB617F" w:rsidRDefault="008A51BB" w:rsidP="008A51BB">
      <w:proofErr w:type="spellStart"/>
      <w:r w:rsidRPr="00DB617F">
        <w:rPr>
          <w:b/>
        </w:rPr>
        <w:t>Sidelink</w:t>
      </w:r>
      <w:proofErr w:type="spellEnd"/>
      <w:r w:rsidRPr="00DB617F">
        <w:rPr>
          <w:b/>
        </w:rPr>
        <w:t xml:space="preserve"> Discovery RSRP:</w:t>
      </w:r>
      <w:r w:rsidRPr="00DB617F">
        <w:t xml:space="preserve"> RSRP measurements on PC5 link related to NR </w:t>
      </w:r>
      <w:proofErr w:type="spellStart"/>
      <w:r w:rsidRPr="00DB617F">
        <w:t>sidelink</w:t>
      </w:r>
      <w:proofErr w:type="spellEnd"/>
      <w:r w:rsidRPr="00DB617F">
        <w:t xml:space="preserve"> discovery.</w:t>
      </w:r>
    </w:p>
    <w:p w14:paraId="27455A40" w14:textId="77777777" w:rsidR="008A51BB" w:rsidRPr="00DB617F" w:rsidRDefault="008A51BB" w:rsidP="008A51BB">
      <w:pPr>
        <w:rPr>
          <w:b/>
        </w:rPr>
      </w:pPr>
      <w:proofErr w:type="spellStart"/>
      <w:r w:rsidRPr="00DB617F">
        <w:rPr>
          <w:b/>
        </w:rPr>
        <w:t>Sidelink</w:t>
      </w:r>
      <w:proofErr w:type="spellEnd"/>
      <w:r w:rsidRPr="00DB617F">
        <w:rPr>
          <w:b/>
        </w:rPr>
        <w:t xml:space="preserve"> RSRP: </w:t>
      </w:r>
      <w:r w:rsidRPr="00DB617F">
        <w:t xml:space="preserve">RSRP measurements on PC5 link related to NR </w:t>
      </w:r>
      <w:proofErr w:type="spellStart"/>
      <w:r w:rsidRPr="00DB617F">
        <w:t>sidelink</w:t>
      </w:r>
      <w:proofErr w:type="spellEnd"/>
      <w:r w:rsidRPr="00DB617F">
        <w:t xml:space="preserve"> communication.</w:t>
      </w:r>
    </w:p>
    <w:p w14:paraId="2AA40379" w14:textId="77777777" w:rsidR="008A51BB" w:rsidRPr="00DB617F" w:rsidRDefault="008A51BB" w:rsidP="008A51BB">
      <w:pPr>
        <w:rPr>
          <w:bCs/>
        </w:rPr>
      </w:pPr>
      <w:r w:rsidRPr="00DB617F">
        <w:rPr>
          <w:b/>
        </w:rPr>
        <w:t>SNPN Access Mode</w:t>
      </w:r>
      <w:r w:rsidRPr="00DB617F">
        <w:rPr>
          <w:bCs/>
        </w:rPr>
        <w:t>: mode of operation whereby a UE only accesses SNPNs.</w:t>
      </w:r>
    </w:p>
    <w:p w14:paraId="7125F19A" w14:textId="77777777" w:rsidR="008A51BB" w:rsidRPr="00DB617F" w:rsidRDefault="008A51BB" w:rsidP="008A51BB">
      <w:pPr>
        <w:rPr>
          <w:bCs/>
        </w:rPr>
      </w:pPr>
      <w:r w:rsidRPr="00DB617F">
        <w:rPr>
          <w:b/>
        </w:rPr>
        <w:t>SNPN-only cell</w:t>
      </w:r>
      <w:r w:rsidRPr="00DB617F">
        <w:rPr>
          <w:bCs/>
        </w:rPr>
        <w:t>: a cell that is only available for normal service for SNPN subscribers.</w:t>
      </w:r>
    </w:p>
    <w:p w14:paraId="57B28712" w14:textId="77777777" w:rsidR="008A51BB" w:rsidRPr="00DB617F" w:rsidRDefault="008A51BB" w:rsidP="008A51BB">
      <w:pPr>
        <w:rPr>
          <w:bCs/>
        </w:rPr>
      </w:pPr>
      <w:r w:rsidRPr="00DB617F">
        <w:rPr>
          <w:b/>
        </w:rPr>
        <w:t>SNPN Identity</w:t>
      </w:r>
      <w:r w:rsidRPr="00DB617F">
        <w:rPr>
          <w:bCs/>
        </w:rPr>
        <w:t xml:space="preserve">: the </w:t>
      </w:r>
      <w:r w:rsidRPr="00DB617F">
        <w:t>identity of Stand-alone NPN defined by the pair (PLMN ID, NID).</w:t>
      </w:r>
    </w:p>
    <w:p w14:paraId="76F4AD8E" w14:textId="77777777" w:rsidR="008A51BB" w:rsidRPr="00DB617F" w:rsidRDefault="008A51BB" w:rsidP="008A51BB">
      <w:r w:rsidRPr="00DB617F">
        <w:rPr>
          <w:b/>
          <w:bCs/>
        </w:rPr>
        <w:t>Special Cell:</w:t>
      </w:r>
      <w:r w:rsidRPr="00DB617F">
        <w:t xml:space="preserve"> For Dual Connectivity operation the term Special Cell refers to the </w:t>
      </w:r>
      <w:proofErr w:type="spellStart"/>
      <w:r w:rsidRPr="00DB617F">
        <w:t>PCell</w:t>
      </w:r>
      <w:proofErr w:type="spellEnd"/>
      <w:r w:rsidRPr="00DB617F">
        <w:t xml:space="preserve"> of the MCG or the </w:t>
      </w:r>
      <w:proofErr w:type="spellStart"/>
      <w:r w:rsidRPr="00DB617F">
        <w:t>PSCell</w:t>
      </w:r>
      <w:proofErr w:type="spellEnd"/>
      <w:r w:rsidRPr="00DB617F">
        <w:t xml:space="preserve"> of the SCG, otherwise, in case of NR Standalone, the term Special Cell refers to the </w:t>
      </w:r>
      <w:proofErr w:type="spellStart"/>
      <w:r w:rsidRPr="00DB617F">
        <w:t>PCell</w:t>
      </w:r>
      <w:proofErr w:type="spellEnd"/>
      <w:r w:rsidRPr="00DB617F">
        <w:t>.</w:t>
      </w:r>
    </w:p>
    <w:p w14:paraId="23B30FA2" w14:textId="77777777" w:rsidR="008A51BB" w:rsidRPr="00DB617F" w:rsidRDefault="008A51BB" w:rsidP="008A51BB">
      <w:pPr>
        <w:rPr>
          <w:b/>
        </w:rPr>
      </w:pPr>
      <w:r w:rsidRPr="00DB617F">
        <w:rPr>
          <w:b/>
        </w:rPr>
        <w:t>Transmit/Receive Point</w:t>
      </w:r>
      <w:r w:rsidRPr="00DB617F">
        <w:rPr>
          <w:bCs/>
        </w:rPr>
        <w:t>:</w:t>
      </w:r>
      <w:r w:rsidRPr="00DB617F">
        <w:rPr>
          <w:b/>
        </w:rPr>
        <w:t xml:space="preserve"> </w:t>
      </w:r>
      <w:r w:rsidRPr="00DB617F">
        <w:rPr>
          <w:bCs/>
        </w:rPr>
        <w:t xml:space="preserve">part of the </w:t>
      </w:r>
      <w:proofErr w:type="spellStart"/>
      <w:r w:rsidRPr="00DB617F">
        <w:rPr>
          <w:bCs/>
        </w:rPr>
        <w:t>gNB</w:t>
      </w:r>
      <w:proofErr w:type="spellEnd"/>
      <w:r w:rsidRPr="00DB617F">
        <w:rPr>
          <w:bCs/>
        </w:rPr>
        <w:t xml:space="preserve"> transmitting and receiving radio signals to/from UE according to physical layer properties and parameters inherent to that element.</w:t>
      </w:r>
    </w:p>
    <w:p w14:paraId="276B74D2" w14:textId="21275A78" w:rsidR="008A51BB" w:rsidRPr="00DB617F" w:rsidRDefault="008A51BB" w:rsidP="008A51BB">
      <w:pPr>
        <w:rPr>
          <w:lang w:eastAsia="ko-KR"/>
        </w:rPr>
      </w:pPr>
      <w:bookmarkStart w:id="121" w:name="_Hlk194409664"/>
      <w:r w:rsidRPr="00DB617F">
        <w:rPr>
          <w:b/>
        </w:rPr>
        <w:t>U2N Relay UE</w:t>
      </w:r>
      <w:r w:rsidRPr="00DB617F">
        <w:rPr>
          <w:bCs/>
        </w:rPr>
        <w:t>:</w:t>
      </w:r>
      <w:r w:rsidRPr="00DB617F">
        <w:t xml:space="preserve"> a UE that provides functionality to support connectivity </w:t>
      </w:r>
      <w:r w:rsidR="00C822DA" w:rsidRPr="00DB617F">
        <w:rPr>
          <w:rFonts w:hint="eastAsia"/>
          <w:lang w:eastAsia="ko-KR"/>
        </w:rPr>
        <w:t xml:space="preserve">to </w:t>
      </w:r>
      <w:r w:rsidRPr="00DB617F">
        <w:t xml:space="preserve">the network </w:t>
      </w:r>
      <w:r w:rsidR="00C822DA" w:rsidRPr="00DB617F">
        <w:rPr>
          <w:rFonts w:hint="eastAsia"/>
          <w:lang w:eastAsia="ko-KR"/>
        </w:rPr>
        <w:t xml:space="preserve">for </w:t>
      </w:r>
      <w:r w:rsidRPr="00DB617F">
        <w:t>U2N Remote UE(s).</w:t>
      </w:r>
      <w:ins w:id="122" w:author="LGE (Youngdae)" w:date="2025-04-14T18:25:00Z">
        <w:r w:rsidR="00FB5014" w:rsidRPr="00DB617F">
          <w:rPr>
            <w:rFonts w:hint="eastAsia"/>
            <w:lang w:eastAsia="ko-KR"/>
          </w:rPr>
          <w:t xml:space="preserve"> </w:t>
        </w:r>
      </w:ins>
      <w:ins w:id="123" w:author="LGE (Youngdae)" w:date="2025-04-14T18:36:00Z">
        <w:r w:rsidR="003462FB" w:rsidRPr="00DB617F">
          <w:rPr>
            <w:rFonts w:hint="eastAsia"/>
            <w:lang w:eastAsia="ko-KR"/>
          </w:rPr>
          <w:t>Up to three L2 U2N Relay UEs (i.e. one Last U2N Relay and up to two Intermediate U2N Relays</w:t>
        </w:r>
      </w:ins>
      <w:ins w:id="124" w:author="LGE (Youngdae)" w:date="2025-04-14T18:38:00Z">
        <w:r w:rsidR="00C03320" w:rsidRPr="00DB617F">
          <w:rPr>
            <w:rFonts w:hint="eastAsia"/>
            <w:lang w:eastAsia="ko-KR"/>
          </w:rPr>
          <w:t xml:space="preserve"> </w:t>
        </w:r>
        <w:r w:rsidR="00C03320" w:rsidRPr="00DB617F">
          <w:rPr>
            <w:lang w:eastAsia="ko-KR"/>
          </w:rPr>
          <w:t>including</w:t>
        </w:r>
        <w:r w:rsidR="00C03320" w:rsidRPr="00DB617F">
          <w:rPr>
            <w:rFonts w:hint="eastAsia"/>
            <w:lang w:eastAsia="ko-KR"/>
          </w:rPr>
          <w:t xml:space="preserve"> one First U2N Relay</w:t>
        </w:r>
      </w:ins>
      <w:ins w:id="125" w:author="LGE (Youngdae)" w:date="2025-04-14T18:36:00Z">
        <w:r w:rsidR="003462FB" w:rsidRPr="00DB617F">
          <w:rPr>
            <w:rFonts w:hint="eastAsia"/>
            <w:lang w:eastAsia="ko-KR"/>
          </w:rPr>
          <w:t>) can be configured for serving a L2 U2N Remote UE in multi-hop L2 U2N Relay communication in this release.</w:t>
        </w:r>
      </w:ins>
    </w:p>
    <w:bookmarkEnd w:id="121"/>
    <w:p w14:paraId="606D7441" w14:textId="53CA470C" w:rsidR="008A51BB" w:rsidRPr="00DB617F" w:rsidRDefault="008A51BB" w:rsidP="008A51BB">
      <w:pPr>
        <w:rPr>
          <w:b/>
        </w:rPr>
      </w:pPr>
      <w:r w:rsidRPr="00DB617F">
        <w:rPr>
          <w:b/>
        </w:rPr>
        <w:lastRenderedPageBreak/>
        <w:t>U2N Remote UE</w:t>
      </w:r>
      <w:r w:rsidRPr="00DB617F">
        <w:rPr>
          <w:bCs/>
        </w:rPr>
        <w:t xml:space="preserve">: </w:t>
      </w:r>
      <w:r w:rsidRPr="00DB617F">
        <w:t xml:space="preserve">a UE that communicates with the network via </w:t>
      </w:r>
      <w:del w:id="126" w:author="LGE (Youngdae)" w:date="2025-04-14T18:50:00Z">
        <w:r w:rsidRPr="00DB617F" w:rsidDel="00860446">
          <w:delText xml:space="preserve">a </w:delText>
        </w:r>
      </w:del>
      <w:ins w:id="127" w:author="LGE (Youngdae)" w:date="2025-04-14T18:50:00Z">
        <w:r w:rsidR="00860446" w:rsidRPr="00DB617F">
          <w:rPr>
            <w:rFonts w:hint="eastAsia"/>
            <w:lang w:eastAsia="ko-KR"/>
          </w:rPr>
          <w:t>one or more</w:t>
        </w:r>
        <w:r w:rsidR="00860446" w:rsidRPr="00DB617F">
          <w:t xml:space="preserve"> </w:t>
        </w:r>
      </w:ins>
      <w:r w:rsidRPr="00DB617F">
        <w:t>U2N Relay UE</w:t>
      </w:r>
      <w:ins w:id="128" w:author="LGE (Youngdae)" w:date="2025-04-14T18:50:00Z">
        <w:r w:rsidR="00860446" w:rsidRPr="00DB617F">
          <w:rPr>
            <w:rFonts w:hint="eastAsia"/>
            <w:lang w:eastAsia="ko-KR"/>
          </w:rPr>
          <w:t>s</w:t>
        </w:r>
      </w:ins>
      <w:ins w:id="129" w:author="LGE (Youngdae)" w:date="2025-04-14T18:56:00Z">
        <w:r w:rsidR="00152FE5" w:rsidRPr="00DB617F">
          <w:rPr>
            <w:rFonts w:hint="eastAsia"/>
            <w:lang w:eastAsia="ko-KR"/>
          </w:rPr>
          <w:t xml:space="preserve"> </w:t>
        </w:r>
      </w:ins>
      <w:ins w:id="130" w:author="LGE (Youngdae)" w:date="2025-04-14T18:57:00Z">
        <w:r w:rsidR="009D6361" w:rsidRPr="00DB617F">
          <w:rPr>
            <w:rFonts w:hint="eastAsia"/>
            <w:lang w:eastAsia="ko-KR"/>
          </w:rPr>
          <w:t>on an indirect path</w:t>
        </w:r>
      </w:ins>
      <w:r w:rsidRPr="00DB617F">
        <w:t>.</w:t>
      </w:r>
    </w:p>
    <w:p w14:paraId="6211C4E4" w14:textId="77777777" w:rsidR="008A51BB" w:rsidRPr="00DB617F" w:rsidRDefault="008A51BB" w:rsidP="008A51BB">
      <w:r w:rsidRPr="00DB617F">
        <w:rPr>
          <w:b/>
        </w:rPr>
        <w:t>U2U Relay UE</w:t>
      </w:r>
      <w:r w:rsidRPr="00DB617F">
        <w:t>: a UE that provides functionality to support connectivity between two U2U Remote UEs.</w:t>
      </w:r>
    </w:p>
    <w:p w14:paraId="5EBB5284" w14:textId="77777777" w:rsidR="008A51BB" w:rsidRPr="00DB617F" w:rsidRDefault="008A51BB" w:rsidP="008A51BB">
      <w:r w:rsidRPr="00DB617F">
        <w:rPr>
          <w:b/>
        </w:rPr>
        <w:t>U2U Remote UE</w:t>
      </w:r>
      <w:r w:rsidRPr="00DB617F">
        <w:t>: a UE that communicates with other UE(s) via a U2U Relay UE.</w:t>
      </w:r>
    </w:p>
    <w:p w14:paraId="6C096BEA" w14:textId="75CB5989" w:rsidR="005A4894" w:rsidRPr="00DB617F" w:rsidRDefault="005A4894" w:rsidP="008A51BB">
      <w:pPr>
        <w:rPr>
          <w:ins w:id="131" w:author="LGE (Youngdae)" w:date="2025-04-14T16:06:00Z"/>
          <w:lang w:eastAsia="ko-KR"/>
        </w:rPr>
      </w:pPr>
      <w:ins w:id="132" w:author="LGE (Youngdae)" w:date="2025-04-14T15:53:00Z">
        <w:r w:rsidRPr="00DB617F">
          <w:rPr>
            <w:b/>
            <w:bCs/>
          </w:rPr>
          <w:t>UE-to-Network Relay</w:t>
        </w:r>
      </w:ins>
      <w:ins w:id="133" w:author="LGE (Youngdae)" w:date="2025-04-14T15:57:00Z">
        <w:r w:rsidR="00847314" w:rsidRPr="00DB617F">
          <w:rPr>
            <w:rFonts w:hint="eastAsia"/>
            <w:b/>
            <w:bCs/>
            <w:lang w:eastAsia="ko-KR"/>
          </w:rPr>
          <w:t xml:space="preserve"> communication:</w:t>
        </w:r>
        <w:r w:rsidR="00847314" w:rsidRPr="00DB617F">
          <w:rPr>
            <w:rFonts w:hint="eastAsia"/>
            <w:lang w:eastAsia="ko-KR"/>
          </w:rPr>
          <w:t xml:space="preserve"> </w:t>
        </w:r>
      </w:ins>
      <w:ins w:id="134" w:author="LGE (Youngdae)" w:date="2025-04-14T15:58:00Z">
        <w:r w:rsidR="00847314" w:rsidRPr="00DB617F">
          <w:rPr>
            <w:lang w:eastAsia="ko-KR"/>
          </w:rPr>
          <w:t>A mode of communication in which a UE communicates with the network through a</w:t>
        </w:r>
      </w:ins>
      <w:ins w:id="135" w:author="LGE (Youngdae)" w:date="2025-04-14T16:01:00Z">
        <w:r w:rsidR="00847314" w:rsidRPr="00DB617F">
          <w:rPr>
            <w:rFonts w:hint="eastAsia"/>
            <w:lang w:eastAsia="ko-KR"/>
          </w:rPr>
          <w:t>n</w:t>
        </w:r>
      </w:ins>
      <w:ins w:id="136" w:author="LGE (Youngdae)" w:date="2025-04-14T15:58:00Z">
        <w:r w:rsidR="00847314" w:rsidRPr="00DB617F">
          <w:rPr>
            <w:lang w:eastAsia="ko-KR"/>
          </w:rPr>
          <w:t xml:space="preserve"> </w:t>
        </w:r>
      </w:ins>
      <w:ins w:id="137" w:author="LGE (Youngdae)" w:date="2025-04-14T16:01:00Z">
        <w:r w:rsidR="00847314" w:rsidRPr="00DB617F">
          <w:rPr>
            <w:rFonts w:hint="eastAsia"/>
            <w:lang w:eastAsia="ko-KR"/>
          </w:rPr>
          <w:t xml:space="preserve">indirect </w:t>
        </w:r>
      </w:ins>
      <w:ins w:id="138" w:author="LGE (Youngdae)" w:date="2025-04-14T15:58:00Z">
        <w:r w:rsidR="00847314" w:rsidRPr="00DB617F">
          <w:rPr>
            <w:lang w:eastAsia="ko-KR"/>
          </w:rPr>
          <w:t xml:space="preserve">path involving </w:t>
        </w:r>
      </w:ins>
      <w:ins w:id="139" w:author="LGE (Youngdae)" w:date="2025-04-14T16:05:00Z">
        <w:r w:rsidR="00847314" w:rsidRPr="00DB617F">
          <w:rPr>
            <w:rFonts w:hint="eastAsia"/>
            <w:lang w:eastAsia="ko-KR"/>
          </w:rPr>
          <w:t xml:space="preserve">only </w:t>
        </w:r>
      </w:ins>
      <w:ins w:id="140" w:author="LGE (Youngdae)" w:date="2025-04-14T15:58:00Z">
        <w:r w:rsidR="00847314" w:rsidRPr="00DB617F">
          <w:rPr>
            <w:lang w:eastAsia="ko-KR"/>
          </w:rPr>
          <w:t xml:space="preserve">one </w:t>
        </w:r>
      </w:ins>
      <w:ins w:id="141" w:author="LGE (Youngdae)" w:date="2025-04-14T16:02:00Z">
        <w:r w:rsidR="00847314" w:rsidRPr="00DB617F">
          <w:rPr>
            <w:rFonts w:hint="eastAsia"/>
            <w:lang w:eastAsia="ko-KR"/>
          </w:rPr>
          <w:t>U2N</w:t>
        </w:r>
      </w:ins>
      <w:ins w:id="142" w:author="LGE (Youngdae)" w:date="2025-04-14T16:03:00Z">
        <w:r w:rsidR="00847314" w:rsidRPr="00DB617F">
          <w:rPr>
            <w:rFonts w:hint="eastAsia"/>
            <w:lang w:eastAsia="ko-KR"/>
          </w:rPr>
          <w:t xml:space="preserve"> Relay UE for single-hop </w:t>
        </w:r>
      </w:ins>
      <w:ins w:id="143" w:author="LGE (Youngdae)" w:date="2025-04-14T16:05:00Z">
        <w:r w:rsidR="00847314" w:rsidRPr="00DB617F">
          <w:rPr>
            <w:rFonts w:hint="eastAsia"/>
            <w:lang w:eastAsia="ko-KR"/>
          </w:rPr>
          <w:t xml:space="preserve">L2 </w:t>
        </w:r>
      </w:ins>
      <w:ins w:id="144" w:author="LGE (Youngdae)" w:date="2025-04-14T16:03:00Z">
        <w:r w:rsidR="00847314" w:rsidRPr="00DB617F">
          <w:rPr>
            <w:rFonts w:hint="eastAsia"/>
            <w:lang w:eastAsia="ko-KR"/>
          </w:rPr>
          <w:t xml:space="preserve">U2N </w:t>
        </w:r>
      </w:ins>
      <w:ins w:id="145" w:author="LGE (Youngdae)" w:date="2025-04-14T18:31:00Z">
        <w:r w:rsidR="00FB5014" w:rsidRPr="00DB617F">
          <w:rPr>
            <w:rFonts w:hint="eastAsia"/>
            <w:lang w:eastAsia="ko-KR"/>
          </w:rPr>
          <w:t>R</w:t>
        </w:r>
      </w:ins>
      <w:ins w:id="146" w:author="LGE (Youngdae)" w:date="2025-04-14T16:03:00Z">
        <w:r w:rsidR="00847314" w:rsidRPr="00DB617F">
          <w:rPr>
            <w:rFonts w:hint="eastAsia"/>
            <w:lang w:eastAsia="ko-KR"/>
          </w:rPr>
          <w:t>elay</w:t>
        </w:r>
      </w:ins>
      <w:ins w:id="147" w:author="LGE (Youngdae)" w:date="2025-04-14T18:31:00Z">
        <w:r w:rsidR="00FB5014" w:rsidRPr="00DB617F">
          <w:rPr>
            <w:rFonts w:hint="eastAsia"/>
            <w:lang w:eastAsia="ko-KR"/>
          </w:rPr>
          <w:t xml:space="preserve"> communication</w:t>
        </w:r>
      </w:ins>
      <w:ins w:id="148" w:author="LGE (Youngdae)" w:date="2025-04-14T16:03:00Z">
        <w:r w:rsidR="00847314" w:rsidRPr="00DB617F">
          <w:rPr>
            <w:rFonts w:hint="eastAsia"/>
            <w:lang w:eastAsia="ko-KR"/>
          </w:rPr>
          <w:t xml:space="preserve"> </w:t>
        </w:r>
      </w:ins>
      <w:ins w:id="149" w:author="LGE (Youngdae)" w:date="2025-04-14T15:58:00Z">
        <w:r w:rsidR="00847314" w:rsidRPr="00DB617F">
          <w:rPr>
            <w:lang w:eastAsia="ko-KR"/>
          </w:rPr>
          <w:t xml:space="preserve">or </w:t>
        </w:r>
      </w:ins>
      <w:ins w:id="150" w:author="LGE (Youngdae)" w:date="2025-04-14T16:03:00Z">
        <w:r w:rsidR="00847314" w:rsidRPr="00DB617F">
          <w:rPr>
            <w:rFonts w:hint="eastAsia"/>
            <w:lang w:eastAsia="ko-KR"/>
          </w:rPr>
          <w:t>multiple</w:t>
        </w:r>
      </w:ins>
      <w:ins w:id="151" w:author="LGE (Youngdae)" w:date="2025-04-14T15:58:00Z">
        <w:r w:rsidR="00847314" w:rsidRPr="00DB617F">
          <w:rPr>
            <w:lang w:eastAsia="ko-KR"/>
          </w:rPr>
          <w:t xml:space="preserve"> </w:t>
        </w:r>
      </w:ins>
      <w:ins w:id="152" w:author="LGE (Youngdae)" w:date="2025-04-14T16:05:00Z">
        <w:r w:rsidR="00847314" w:rsidRPr="00DB617F">
          <w:rPr>
            <w:rFonts w:hint="eastAsia"/>
            <w:lang w:eastAsia="ko-KR"/>
          </w:rPr>
          <w:t xml:space="preserve">L2 </w:t>
        </w:r>
      </w:ins>
      <w:ins w:id="153" w:author="LGE (Youngdae)" w:date="2025-04-14T16:02:00Z">
        <w:r w:rsidR="00847314" w:rsidRPr="00DB617F">
          <w:rPr>
            <w:rFonts w:hint="eastAsia"/>
            <w:lang w:eastAsia="ko-KR"/>
          </w:rPr>
          <w:t xml:space="preserve">U2N Relay </w:t>
        </w:r>
      </w:ins>
      <w:ins w:id="154" w:author="LGE (Youngdae)" w:date="2025-04-14T15:58:00Z">
        <w:r w:rsidR="00847314" w:rsidRPr="00DB617F">
          <w:rPr>
            <w:lang w:eastAsia="ko-KR"/>
          </w:rPr>
          <w:t>UEs</w:t>
        </w:r>
      </w:ins>
      <w:ins w:id="155" w:author="LGE (Youngdae)" w:date="2025-04-14T16:03:00Z">
        <w:r w:rsidR="00847314" w:rsidRPr="00DB617F">
          <w:rPr>
            <w:rFonts w:hint="eastAsia"/>
            <w:lang w:eastAsia="ko-KR"/>
          </w:rPr>
          <w:t xml:space="preserve"> for multi-hop </w:t>
        </w:r>
      </w:ins>
      <w:ins w:id="156" w:author="LGE (Youngdae)" w:date="2025-04-14T18:31:00Z">
        <w:r w:rsidR="00FB5014" w:rsidRPr="00DB617F">
          <w:rPr>
            <w:rFonts w:hint="eastAsia"/>
            <w:lang w:eastAsia="ko-KR"/>
          </w:rPr>
          <w:t xml:space="preserve">L2 </w:t>
        </w:r>
      </w:ins>
      <w:ins w:id="157" w:author="LGE (Youngdae)" w:date="2025-04-14T16:03:00Z">
        <w:r w:rsidR="00847314" w:rsidRPr="00DB617F">
          <w:rPr>
            <w:rFonts w:hint="eastAsia"/>
            <w:lang w:eastAsia="ko-KR"/>
          </w:rPr>
          <w:t xml:space="preserve">U2N </w:t>
        </w:r>
      </w:ins>
      <w:ins w:id="158" w:author="LGE (Youngdae)" w:date="2025-04-14T18:32:00Z">
        <w:r w:rsidR="00FB5014" w:rsidRPr="00DB617F">
          <w:rPr>
            <w:rFonts w:hint="eastAsia"/>
            <w:lang w:eastAsia="ko-KR"/>
          </w:rPr>
          <w:t>R</w:t>
        </w:r>
      </w:ins>
      <w:ins w:id="159" w:author="LGE (Youngdae)" w:date="2025-04-14T16:03:00Z">
        <w:r w:rsidR="00847314" w:rsidRPr="00DB617F">
          <w:rPr>
            <w:rFonts w:hint="eastAsia"/>
            <w:lang w:eastAsia="ko-KR"/>
          </w:rPr>
          <w:t>elay</w:t>
        </w:r>
      </w:ins>
      <w:ins w:id="160" w:author="LGE (Youngdae)" w:date="2025-04-14T18:31:00Z">
        <w:r w:rsidR="00FB5014" w:rsidRPr="00DB617F">
          <w:rPr>
            <w:rFonts w:hint="eastAsia"/>
            <w:lang w:eastAsia="ko-KR"/>
          </w:rPr>
          <w:t xml:space="preserve"> communication</w:t>
        </w:r>
      </w:ins>
      <w:ins w:id="161" w:author="LGE (Youngdae)" w:date="2025-04-14T18:33:00Z">
        <w:r w:rsidR="00FB5014" w:rsidRPr="00DB617F">
          <w:rPr>
            <w:rFonts w:hint="eastAsia"/>
            <w:lang w:eastAsia="ko-KR"/>
          </w:rPr>
          <w:t>.</w:t>
        </w:r>
      </w:ins>
      <w:ins w:id="162" w:author="LGE (Youngdae)" w:date="2025-04-14T18:30:00Z">
        <w:r w:rsidR="00FB5014" w:rsidRPr="00DB617F">
          <w:rPr>
            <w:rFonts w:hint="eastAsia"/>
            <w:lang w:eastAsia="ko-KR"/>
          </w:rPr>
          <w:t xml:space="preserve"> </w:t>
        </w:r>
      </w:ins>
    </w:p>
    <w:p w14:paraId="17DEA0C6" w14:textId="30DBECF2" w:rsidR="00847314" w:rsidRPr="00DB617F" w:rsidRDefault="00847314" w:rsidP="008A51BB">
      <w:pPr>
        <w:rPr>
          <w:ins w:id="163" w:author="LGE (Youngdae)" w:date="2025-04-14T15:53:00Z"/>
          <w:b/>
          <w:lang w:eastAsia="ko-KR"/>
        </w:rPr>
      </w:pPr>
      <w:ins w:id="164" w:author="LGE (Youngdae)" w:date="2025-04-14T16:06:00Z">
        <w:r w:rsidRPr="00DB617F">
          <w:rPr>
            <w:b/>
            <w:bCs/>
          </w:rPr>
          <w:t>UE-to-Network Relay</w:t>
        </w:r>
        <w:r w:rsidRPr="00DB617F">
          <w:rPr>
            <w:rFonts w:hint="eastAsia"/>
            <w:b/>
            <w:bCs/>
            <w:lang w:eastAsia="ko-KR"/>
          </w:rPr>
          <w:t xml:space="preserve"> discovery:</w:t>
        </w:r>
        <w:r w:rsidRPr="00DB617F">
          <w:rPr>
            <w:rFonts w:eastAsia="MS Mincho"/>
          </w:rPr>
          <w:t xml:space="preserve"> A </w:t>
        </w:r>
      </w:ins>
      <w:ins w:id="165" w:author="LGE (Youngdae)" w:date="2025-04-14T16:09:00Z">
        <w:r w:rsidR="003E410C" w:rsidRPr="00DB617F">
          <w:rPr>
            <w:rFonts w:hint="eastAsia"/>
            <w:lang w:eastAsia="ko-KR"/>
          </w:rPr>
          <w:t xml:space="preserve">mode of </w:t>
        </w:r>
      </w:ins>
      <w:ins w:id="166" w:author="LGE (Youngdae)" w:date="2025-04-14T16:12:00Z">
        <w:r w:rsidR="00F23DFB" w:rsidRPr="00DB617F">
          <w:t xml:space="preserve">NR </w:t>
        </w:r>
        <w:proofErr w:type="spellStart"/>
        <w:r w:rsidR="00F23DFB" w:rsidRPr="00DB617F">
          <w:t>sidelink</w:t>
        </w:r>
        <w:proofErr w:type="spellEnd"/>
        <w:r w:rsidR="00F23DFB" w:rsidRPr="00DB617F">
          <w:t xml:space="preserve"> </w:t>
        </w:r>
      </w:ins>
      <w:ins w:id="167" w:author="LGE (Youngdae)" w:date="2025-04-14T16:09:00Z">
        <w:r w:rsidR="003E410C" w:rsidRPr="00DB617F">
          <w:t xml:space="preserve">discovery </w:t>
        </w:r>
        <w:r w:rsidR="003E410C" w:rsidRPr="00DB617F">
          <w:rPr>
            <w:rFonts w:hint="eastAsia"/>
            <w:lang w:eastAsia="ko-KR"/>
          </w:rPr>
          <w:t xml:space="preserve">in which </w:t>
        </w:r>
      </w:ins>
      <w:ins w:id="168" w:author="LGE (Youngdae)" w:date="2025-04-14T16:10:00Z">
        <w:r w:rsidR="003E410C" w:rsidRPr="00DB617F">
          <w:rPr>
            <w:rFonts w:hint="eastAsia"/>
            <w:lang w:eastAsia="ko-KR"/>
          </w:rPr>
          <w:t xml:space="preserve">a UE </w:t>
        </w:r>
        <w:proofErr w:type="spellStart"/>
        <w:r w:rsidR="003E410C" w:rsidRPr="00DB617F">
          <w:rPr>
            <w:rFonts w:hint="eastAsia"/>
            <w:lang w:eastAsia="ko-KR"/>
          </w:rPr>
          <w:t>disovers</w:t>
        </w:r>
        <w:proofErr w:type="spellEnd"/>
        <w:r w:rsidR="003E410C" w:rsidRPr="00DB617F">
          <w:rPr>
            <w:rFonts w:hint="eastAsia"/>
            <w:lang w:eastAsia="ko-KR"/>
          </w:rPr>
          <w:t xml:space="preserve"> other UEs for </w:t>
        </w:r>
      </w:ins>
      <w:ins w:id="169" w:author="LGE (Youngdae)" w:date="2025-04-14T16:11:00Z">
        <w:r w:rsidR="003E410C" w:rsidRPr="00DB617F">
          <w:rPr>
            <w:rFonts w:hint="eastAsia"/>
            <w:lang w:eastAsia="ko-KR"/>
          </w:rPr>
          <w:t>U2N Relay communication</w:t>
        </w:r>
      </w:ins>
      <w:ins w:id="170" w:author="LGE (Youngdae)" w:date="2025-04-14T16:06:00Z">
        <w:r w:rsidRPr="00DB617F">
          <w:rPr>
            <w:rFonts w:eastAsia="MS Mincho"/>
          </w:rPr>
          <w:t>.</w:t>
        </w:r>
      </w:ins>
    </w:p>
    <w:p w14:paraId="3F9D50B4" w14:textId="50B2F388" w:rsidR="0041004F" w:rsidRPr="00DB617F" w:rsidRDefault="008A51BB" w:rsidP="0038514E">
      <w:r w:rsidRPr="00DB617F">
        <w:rPr>
          <w:b/>
        </w:rPr>
        <w:t>Upstream</w:t>
      </w:r>
      <w:r w:rsidRPr="00DB617F">
        <w:t>: direction toward parent node in IAB-topology</w:t>
      </w:r>
      <w:ins w:id="171" w:author="LGE (Youngdae)" w:date="2025-04-14T17:30:00Z">
        <w:r w:rsidR="0038514E" w:rsidRPr="00DB617F">
          <w:rPr>
            <w:rFonts w:hint="eastAsia"/>
            <w:lang w:eastAsia="ko-KR"/>
          </w:rPr>
          <w:t xml:space="preserve"> or </w:t>
        </w:r>
      </w:ins>
      <w:proofErr w:type="spellStart"/>
      <w:ins w:id="172" w:author="LGE (Youngdae)" w:date="2025-04-17T19:30:00Z">
        <w:r w:rsidR="00EF1DDB" w:rsidRPr="00DB617F">
          <w:rPr>
            <w:rFonts w:hint="eastAsia"/>
            <w:lang w:eastAsia="ko-KR"/>
          </w:rPr>
          <w:t>gNB</w:t>
        </w:r>
      </w:ins>
      <w:proofErr w:type="spellEnd"/>
      <w:ins w:id="173" w:author="LGE (Youngdae)" w:date="2025-04-14T17:30:00Z">
        <w:r w:rsidR="0038514E" w:rsidRPr="00DB617F">
          <w:rPr>
            <w:rFonts w:hint="eastAsia"/>
            <w:lang w:eastAsia="ko-KR"/>
          </w:rPr>
          <w:t xml:space="preserve"> in U2N</w:t>
        </w:r>
        <w:r w:rsidR="0038514E" w:rsidRPr="00DB617F">
          <w:t xml:space="preserve"> Relay</w:t>
        </w:r>
        <w:r w:rsidR="0038514E" w:rsidRPr="00DB617F">
          <w:rPr>
            <w:rFonts w:hint="eastAsia"/>
            <w:lang w:eastAsia="ko-KR"/>
          </w:rPr>
          <w:t xml:space="preserve"> communication</w:t>
        </w:r>
      </w:ins>
      <w:r w:rsidRPr="00DB617F">
        <w:t>.</w:t>
      </w:r>
    </w:p>
    <w:p w14:paraId="2B23FE6A" w14:textId="77777777" w:rsidR="008A51BB" w:rsidRPr="00DB617F" w:rsidRDefault="008A51BB" w:rsidP="008A51BB">
      <w:proofErr w:type="spellStart"/>
      <w:r w:rsidRPr="00DB617F">
        <w:rPr>
          <w:b/>
          <w:bCs/>
        </w:rPr>
        <w:t>Uu</w:t>
      </w:r>
      <w:proofErr w:type="spellEnd"/>
      <w:r w:rsidRPr="00DB617F">
        <w:rPr>
          <w:b/>
          <w:bCs/>
        </w:rPr>
        <w:t xml:space="preserve"> Relay RLC channel</w:t>
      </w:r>
      <w:r w:rsidRPr="00DB617F">
        <w:t xml:space="preserve">: an RLC channel between L2 U2N Relay UE or MP Relay UE and </w:t>
      </w:r>
      <w:proofErr w:type="spellStart"/>
      <w:r w:rsidRPr="00DB617F">
        <w:t>gNB</w:t>
      </w:r>
      <w:proofErr w:type="spellEnd"/>
      <w:r w:rsidRPr="00DB617F">
        <w:t xml:space="preserve">, which is used to transport packets over </w:t>
      </w:r>
      <w:proofErr w:type="spellStart"/>
      <w:r w:rsidRPr="00DB617F">
        <w:t>Uu</w:t>
      </w:r>
      <w:proofErr w:type="spellEnd"/>
      <w:r w:rsidRPr="00DB617F">
        <w:t xml:space="preserve"> for L2 UE-to-Network Relay or for indirect path in case of MP.</w:t>
      </w:r>
    </w:p>
    <w:p w14:paraId="1EE404E6" w14:textId="77777777" w:rsidR="008A51BB" w:rsidRPr="00D36F9D" w:rsidRDefault="008A51BB" w:rsidP="008A51BB">
      <w:pPr>
        <w:rPr>
          <w:lang w:eastAsia="ko-KR"/>
        </w:rPr>
      </w:pPr>
      <w:r w:rsidRPr="00DB617F">
        <w:rPr>
          <w:b/>
        </w:rPr>
        <w:t xml:space="preserve">V2X </w:t>
      </w:r>
      <w:proofErr w:type="spellStart"/>
      <w:r w:rsidRPr="00DB617F">
        <w:rPr>
          <w:b/>
        </w:rPr>
        <w:t>sidelink</w:t>
      </w:r>
      <w:proofErr w:type="spellEnd"/>
      <w:r w:rsidRPr="00DB617F">
        <w:rPr>
          <w:b/>
          <w:lang w:eastAsia="ko-KR"/>
        </w:rPr>
        <w:t xml:space="preserve"> communication</w:t>
      </w:r>
      <w:r w:rsidRPr="00DB617F">
        <w:t>:</w:t>
      </w:r>
      <w:r w:rsidRPr="00DB617F">
        <w:rPr>
          <w:lang w:eastAsia="ko-KR"/>
        </w:rPr>
        <w:t xml:space="preserve"> </w:t>
      </w:r>
      <w:r w:rsidRPr="00DB617F">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2"/>
        <w:rPr>
          <w:rFonts w:eastAsia="SimSun"/>
        </w:rPr>
      </w:pPr>
      <w:r w:rsidRPr="00D36F9D">
        <w:rPr>
          <w:rFonts w:eastAsia="SimSun"/>
        </w:rPr>
        <w:t>16.12</w:t>
      </w:r>
      <w:r w:rsidRPr="00D36F9D">
        <w:rPr>
          <w:rFonts w:eastAsia="SimSun"/>
        </w:rPr>
        <w:tab/>
      </w:r>
      <w:proofErr w:type="spellStart"/>
      <w:r w:rsidRPr="00D36F9D">
        <w:rPr>
          <w:rFonts w:eastAsia="SimSun"/>
        </w:rPr>
        <w:t>Sidelink</w:t>
      </w:r>
      <w:proofErr w:type="spellEnd"/>
      <w:r w:rsidRPr="00D36F9D">
        <w:rPr>
          <w:rFonts w:eastAsia="SimSun"/>
        </w:rPr>
        <w:t xml:space="preserve"> Relay</w:t>
      </w:r>
      <w:bookmarkEnd w:id="4"/>
    </w:p>
    <w:p w14:paraId="4EF12462" w14:textId="77777777" w:rsidR="00026A0D" w:rsidRPr="00D36F9D" w:rsidRDefault="00026A0D" w:rsidP="00026A0D">
      <w:pPr>
        <w:pStyle w:val="30"/>
        <w:rPr>
          <w:rFonts w:eastAsia="SimSun"/>
        </w:rPr>
      </w:pPr>
      <w:bookmarkStart w:id="174" w:name="_Toc193404291"/>
      <w:r w:rsidRPr="00D36F9D">
        <w:rPr>
          <w:rFonts w:eastAsia="SimSun"/>
        </w:rPr>
        <w:t>16.12.1</w:t>
      </w:r>
      <w:r w:rsidRPr="00D36F9D">
        <w:rPr>
          <w:rFonts w:eastAsia="SimSun"/>
        </w:rPr>
        <w:tab/>
        <w:t>General</w:t>
      </w:r>
      <w:bookmarkEnd w:id="174"/>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175" w:author="Seo Young Back/Connected Mobility Standard TP(seoyoung.back@lge.com)" w:date="2025-03-31T11:13:00Z">
        <w:r w:rsidR="00885778">
          <w:rPr>
            <w:rFonts w:hint="eastAsia"/>
            <w:lang w:eastAsia="ko-KR"/>
          </w:rPr>
          <w:t>single/mult</w:t>
        </w:r>
      </w:ins>
      <w:ins w:id="176" w:author="Seo Young Back/Connected Mobility Standard TP(seoyoung.back@lge.com)" w:date="2025-04-02T11:23:00Z">
        <w:r w:rsidR="00746B36">
          <w:rPr>
            <w:rFonts w:hint="eastAsia"/>
            <w:lang w:eastAsia="ko-KR"/>
          </w:rPr>
          <w:t>i</w:t>
        </w:r>
      </w:ins>
      <w:ins w:id="177"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178" w:author="Seoyoung 5" w:date="2025-04-09T17:19:00Z"/>
        </w:rPr>
      </w:pPr>
      <w:r w:rsidRPr="00D36F9D">
        <w:t>A single unicast link is established between one L2 U2N Relay UE and one L2 U2N Remote UE</w:t>
      </w:r>
      <w:ins w:id="179" w:author="Seo Young Back/Connected Mobility Standard TP(seoyoung.back@lge.com)" w:date="2025-04-02T11:38:00Z">
        <w:r w:rsidR="00550850">
          <w:rPr>
            <w:rFonts w:hint="eastAsia"/>
            <w:lang w:eastAsia="ko-KR"/>
          </w:rPr>
          <w:t xml:space="preserve"> and,</w:t>
        </w:r>
      </w:ins>
      <w:ins w:id="180" w:author="Seo Young Back/Connected Mobility Standard TP(seoyoung.back@lge.com)" w:date="2025-04-02T11:24:00Z">
        <w:r w:rsidR="00746B36">
          <w:rPr>
            <w:rFonts w:hint="eastAsia"/>
            <w:lang w:eastAsia="ko-KR"/>
          </w:rPr>
          <w:t xml:space="preserve"> in case of multi-hop </w:t>
        </w:r>
      </w:ins>
      <w:ins w:id="181" w:author="Seo Young Back/Connected Mobility Standard TP(seoyoung.back@lge.com)" w:date="2025-04-02T11:38:00Z">
        <w:r w:rsidR="00550850">
          <w:rPr>
            <w:rFonts w:hint="eastAsia"/>
            <w:lang w:eastAsia="ko-KR"/>
          </w:rPr>
          <w:t xml:space="preserve">L2 U2N </w:t>
        </w:r>
      </w:ins>
      <w:ins w:id="182" w:author="Seo Young Back/Connected Mobility Standard TP(seoyoung.back@lge.com)" w:date="2025-04-02T11:24:00Z">
        <w:r w:rsidR="00746B36">
          <w:rPr>
            <w:rFonts w:hint="eastAsia"/>
            <w:lang w:eastAsia="ko-KR"/>
          </w:rPr>
          <w:t>relay,</w:t>
        </w:r>
      </w:ins>
      <w:ins w:id="183"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SimSun"/>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SimSun"/>
        </w:rPr>
        <w:t>channels</w:t>
      </w:r>
      <w:r w:rsidRPr="00D36F9D">
        <w:t>.</w:t>
      </w:r>
    </w:p>
    <w:p w14:paraId="7FF23F35" w14:textId="680FE80E" w:rsidR="001D30A4" w:rsidRPr="00D36F9D" w:rsidRDefault="001D30A4" w:rsidP="00026A0D">
      <w:pPr>
        <w:rPr>
          <w:lang w:eastAsia="ko-KR"/>
        </w:rPr>
      </w:pPr>
      <w:commentRangeStart w:id="184"/>
      <w:commentRangeStart w:id="185"/>
      <w:commentRangeStart w:id="186"/>
      <w:commentRangeStart w:id="187"/>
      <w:ins w:id="188" w:author="Seoyoung 5" w:date="2025-04-09T17:20:00Z">
        <w:r>
          <w:rPr>
            <w:color w:val="FF0000"/>
          </w:rPr>
          <w:t>In multi-hop U2N Relay, U2N Remote UE</w:t>
        </w:r>
      </w:ins>
      <w:ins w:id="189" w:author="[Rapp]" w:date="2025-05-03T22:04:00Z" w16du:dateUtc="2025-05-03T13:04:00Z">
        <w:r w:rsidR="006C2838">
          <w:rPr>
            <w:rFonts w:hint="eastAsia"/>
            <w:color w:val="FF0000"/>
            <w:lang w:eastAsia="ko-KR"/>
          </w:rPr>
          <w:t xml:space="preserve"> </w:t>
        </w:r>
      </w:ins>
      <w:ins w:id="190" w:author="Seoyoung 5" w:date="2025-04-09T17:20:00Z">
        <w:del w:id="191" w:author="[Rapp]" w:date="2025-05-03T22:10:00Z" w16du:dateUtc="2025-05-03T13:10:00Z">
          <w:r w:rsidDel="006C2838">
            <w:rPr>
              <w:color w:val="FF0000"/>
            </w:rPr>
            <w:delText>includes</w:delText>
          </w:r>
        </w:del>
      </w:ins>
      <w:ins w:id="192" w:author="[Rapp]" w:date="2025-05-03T22:36:00Z" w16du:dateUtc="2025-05-03T13:36:00Z">
        <w:r w:rsidR="00A8018F">
          <w:rPr>
            <w:rFonts w:hint="eastAsia"/>
            <w:color w:val="FF0000"/>
            <w:lang w:eastAsia="ko-KR"/>
          </w:rPr>
          <w:t>refers to</w:t>
        </w:r>
      </w:ins>
      <w:ins w:id="193" w:author="Seoyoung 5" w:date="2025-04-09T17:20:00Z">
        <w:r>
          <w:rPr>
            <w:color w:val="FF0000"/>
          </w:rPr>
          <w:t xml:space="preserve"> both </w:t>
        </w:r>
      </w:ins>
      <w:ins w:id="194" w:author="[Rapp]" w:date="2025-05-03T22:38:00Z" w16du:dateUtc="2025-05-03T13:38:00Z">
        <w:r w:rsidR="00A8018F">
          <w:rPr>
            <w:rFonts w:hint="eastAsia"/>
            <w:color w:val="FF0000"/>
            <w:lang w:eastAsia="ko-KR"/>
          </w:rPr>
          <w:t xml:space="preserve">the </w:t>
        </w:r>
      </w:ins>
      <w:ins w:id="195" w:author="[Rapp]" w:date="2025-05-03T22:36:00Z" w16du:dateUtc="2025-05-03T13:36:00Z">
        <w:r w:rsidR="00A8018F">
          <w:rPr>
            <w:rFonts w:hint="eastAsia"/>
            <w:color w:val="FF0000"/>
            <w:lang w:eastAsia="ko-KR"/>
          </w:rPr>
          <w:t xml:space="preserve">actual </w:t>
        </w:r>
      </w:ins>
      <w:ins w:id="196" w:author="Seoyoung 5" w:date="2025-04-09T17:26:00Z">
        <w:r w:rsidR="00831CC0">
          <w:rPr>
            <w:rFonts w:hint="eastAsia"/>
            <w:color w:val="FF0000"/>
            <w:lang w:eastAsia="ko-KR"/>
          </w:rPr>
          <w:t>U2N R</w:t>
        </w:r>
      </w:ins>
      <w:ins w:id="197" w:author="Seoyoung 5" w:date="2025-04-09T17:20:00Z">
        <w:r>
          <w:rPr>
            <w:color w:val="FF0000"/>
          </w:rPr>
          <w:t xml:space="preserve">emote UE and </w:t>
        </w:r>
      </w:ins>
      <w:ins w:id="198" w:author="[Rapp]" w:date="2025-05-03T22:38:00Z" w16du:dateUtc="2025-05-03T13:38:00Z">
        <w:r w:rsidR="00A8018F">
          <w:rPr>
            <w:rFonts w:hint="eastAsia"/>
            <w:color w:val="FF0000"/>
            <w:lang w:eastAsia="ko-KR"/>
          </w:rPr>
          <w:t>the</w:t>
        </w:r>
      </w:ins>
      <w:ins w:id="199" w:author="[Rapp]" w:date="2025-05-03T22:36:00Z" w16du:dateUtc="2025-05-03T13:36:00Z">
        <w:r w:rsidR="00A8018F">
          <w:rPr>
            <w:rFonts w:hint="eastAsia"/>
            <w:color w:val="FF0000"/>
            <w:lang w:eastAsia="ko-KR"/>
          </w:rPr>
          <w:t xml:space="preserve"> </w:t>
        </w:r>
      </w:ins>
      <w:ins w:id="200" w:author="Seoyoung 5" w:date="2025-04-09T17:39:00Z">
        <w:r w:rsidR="007A74F3">
          <w:rPr>
            <w:rFonts w:hint="eastAsia"/>
            <w:color w:val="FF0000"/>
            <w:lang w:eastAsia="ko-KR"/>
          </w:rPr>
          <w:t xml:space="preserve">intermediate </w:t>
        </w:r>
      </w:ins>
      <w:ins w:id="201" w:author="Seoyoung 5" w:date="2025-04-09T17:20:00Z">
        <w:r>
          <w:rPr>
            <w:color w:val="FF0000"/>
          </w:rPr>
          <w:t xml:space="preserve">U2N </w:t>
        </w:r>
      </w:ins>
      <w:ins w:id="202" w:author="Seoyoung 5" w:date="2025-04-09T17:31:00Z">
        <w:r w:rsidR="00831CC0">
          <w:rPr>
            <w:rFonts w:hint="eastAsia"/>
            <w:color w:val="FF0000"/>
            <w:lang w:eastAsia="ko-KR"/>
          </w:rPr>
          <w:t>R</w:t>
        </w:r>
      </w:ins>
      <w:ins w:id="203" w:author="Seoyoung 5" w:date="2025-04-09T17:20:00Z">
        <w:r>
          <w:rPr>
            <w:color w:val="FF0000"/>
          </w:rPr>
          <w:t xml:space="preserve">elay UE </w:t>
        </w:r>
        <w:del w:id="204" w:author="[Rapp]" w:date="2025-05-03T22:36:00Z" w16du:dateUtc="2025-05-03T13:36:00Z">
          <w:r w:rsidDel="00A8018F">
            <w:rPr>
              <w:color w:val="FF0000"/>
            </w:rPr>
            <w:delText xml:space="preserve">which acts as </w:delText>
          </w:r>
        </w:del>
      </w:ins>
      <w:ins w:id="205" w:author="[Rapp]" w:date="2025-05-03T22:36:00Z" w16du:dateUtc="2025-05-03T13:36:00Z">
        <w:r w:rsidR="00A8018F">
          <w:rPr>
            <w:rFonts w:hint="eastAsia"/>
            <w:color w:val="FF0000"/>
            <w:lang w:eastAsia="ko-KR"/>
          </w:rPr>
          <w:t>that also</w:t>
        </w:r>
      </w:ins>
      <w:ins w:id="206" w:author="[Rapp]" w:date="2025-05-03T22:37:00Z" w16du:dateUtc="2025-05-03T13:37:00Z">
        <w:r w:rsidR="00A8018F">
          <w:rPr>
            <w:rFonts w:hint="eastAsia"/>
            <w:color w:val="FF0000"/>
            <w:lang w:eastAsia="ko-KR"/>
          </w:rPr>
          <w:t xml:space="preserve"> functions as </w:t>
        </w:r>
      </w:ins>
      <w:ins w:id="207" w:author="[Rapp]" w:date="2025-05-03T22:38:00Z" w16du:dateUtc="2025-05-03T13:38:00Z">
        <w:r w:rsidR="00A8018F">
          <w:rPr>
            <w:rFonts w:hint="eastAsia"/>
            <w:color w:val="FF0000"/>
            <w:lang w:eastAsia="ko-KR"/>
          </w:rPr>
          <w:t xml:space="preserve">a </w:t>
        </w:r>
      </w:ins>
      <w:ins w:id="208" w:author="Seoyoung 5" w:date="2025-04-09T17:26:00Z">
        <w:r w:rsidR="00831CC0">
          <w:rPr>
            <w:rFonts w:hint="eastAsia"/>
            <w:color w:val="FF0000"/>
            <w:lang w:eastAsia="ko-KR"/>
          </w:rPr>
          <w:t>U2N R</w:t>
        </w:r>
      </w:ins>
      <w:ins w:id="209" w:author="Seoyoung 5" w:date="2025-04-09T17:20:00Z">
        <w:r>
          <w:rPr>
            <w:color w:val="FF0000"/>
          </w:rPr>
          <w:t>emote UE</w:t>
        </w:r>
      </w:ins>
      <w:commentRangeEnd w:id="184"/>
      <w:r w:rsidR="0037100E">
        <w:rPr>
          <w:rStyle w:val="ab"/>
        </w:rPr>
        <w:commentReference w:id="184"/>
      </w:r>
      <w:commentRangeEnd w:id="185"/>
      <w:r w:rsidR="00093017">
        <w:rPr>
          <w:rStyle w:val="ab"/>
        </w:rPr>
        <w:commentReference w:id="185"/>
      </w:r>
      <w:ins w:id="210" w:author="Seoyoung 5" w:date="2025-04-09T17:30:00Z">
        <w:r w:rsidR="00831CC0">
          <w:rPr>
            <w:rFonts w:hint="eastAsia"/>
            <w:color w:val="FF0000"/>
            <w:lang w:eastAsia="ko-KR"/>
          </w:rPr>
          <w:t>.</w:t>
        </w:r>
      </w:ins>
      <w:commentRangeEnd w:id="186"/>
      <w:r w:rsidR="0032429E">
        <w:rPr>
          <w:rStyle w:val="ab"/>
        </w:rPr>
        <w:commentReference w:id="186"/>
      </w:r>
      <w:commentRangeEnd w:id="187"/>
      <w:r w:rsidR="00093017">
        <w:rPr>
          <w:rStyle w:val="ab"/>
        </w:rPr>
        <w:commentReference w:id="187"/>
      </w:r>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DengXian"/>
        </w:rPr>
      </w:pPr>
      <w:r w:rsidRPr="00D36F9D">
        <w:t xml:space="preserve">A U2U Relay UE is used to provide coverage extension </w:t>
      </w:r>
      <w:r w:rsidRPr="00D36F9D">
        <w:rPr>
          <w:rFonts w:eastAsia="DengXian"/>
        </w:rPr>
        <w:t xml:space="preserve">of the </w:t>
      </w:r>
      <w:proofErr w:type="spellStart"/>
      <w:r w:rsidRPr="00D36F9D">
        <w:rPr>
          <w:rFonts w:eastAsia="DengXian"/>
        </w:rPr>
        <w:t>sidelink</w:t>
      </w:r>
      <w:proofErr w:type="spellEnd"/>
      <w:r w:rsidRPr="00D36F9D">
        <w:rPr>
          <w:rFonts w:eastAsia="DengXian"/>
        </w:rPr>
        <w:t xml:space="preserve"> transmissions between two U2U Remote UEs. For the coverage extension, the U2U Remote UE can communicate with a peer U2U Remote UE(s), which are not reachable within the </w:t>
      </w:r>
      <w:proofErr w:type="spellStart"/>
      <w:r w:rsidRPr="00D36F9D">
        <w:rPr>
          <w:rFonts w:eastAsia="DengXian"/>
        </w:rPr>
        <w:t>sidelink</w:t>
      </w:r>
      <w:proofErr w:type="spellEnd"/>
      <w:r w:rsidRPr="00D36F9D">
        <w:rPr>
          <w:rFonts w:eastAsia="DengXian"/>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w:t>
      </w:r>
      <w:r w:rsidRPr="00D36F9D">
        <w:lastRenderedPageBreak/>
        <w:t>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SimSun"/>
        </w:rPr>
      </w:pPr>
      <w:bookmarkStart w:id="211" w:name="_Toc193404292"/>
      <w:r w:rsidRPr="00D36F9D">
        <w:rPr>
          <w:rFonts w:eastAsia="SimSun"/>
        </w:rPr>
        <w:t>16.12.2</w:t>
      </w:r>
      <w:r w:rsidRPr="00D36F9D">
        <w:rPr>
          <w:rFonts w:eastAsia="SimSun"/>
        </w:rPr>
        <w:tab/>
        <w:t>Protocol Architecture</w:t>
      </w:r>
      <w:bookmarkEnd w:id="211"/>
    </w:p>
    <w:p w14:paraId="4F9136B3" w14:textId="77777777" w:rsidR="00026A0D" w:rsidRPr="00D36F9D" w:rsidRDefault="00026A0D" w:rsidP="00026A0D">
      <w:pPr>
        <w:pStyle w:val="40"/>
      </w:pPr>
      <w:bookmarkStart w:id="212" w:name="_Toc193404293"/>
      <w:r w:rsidRPr="00D36F9D">
        <w:t>16.12.2.1</w:t>
      </w:r>
      <w:r w:rsidRPr="00D36F9D">
        <w:tab/>
        <w:t>L2 UE-to-Network Relay</w:t>
      </w:r>
      <w:bookmarkEnd w:id="212"/>
    </w:p>
    <w:p w14:paraId="10EC5369" w14:textId="71C0EF8E" w:rsidR="00026A0D" w:rsidRPr="00D36F9D" w:rsidRDefault="00026A0D" w:rsidP="00026A0D">
      <w:r w:rsidRPr="00D36F9D">
        <w:t xml:space="preserve">The protocol stacks for the user plane and control plane of </w:t>
      </w:r>
      <w:ins w:id="213"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214" w:author="Seo Young Back/Connected Mobility Standard TP(seoyoung.back@lge.com)" w:date="2025-03-31T11:24:00Z">
        <w:r w:rsidR="00D66AEA" w:rsidRPr="00D36F9D">
          <w:t xml:space="preserve">The protocol stacks for the user plane and control plane of </w:t>
        </w:r>
      </w:ins>
      <w:ins w:id="215" w:author="Seo Young Back/Connected Mobility Standard TP(seoyoung.back@lge.com)" w:date="2025-03-31T11:25:00Z">
        <w:r w:rsidR="00D66AEA">
          <w:rPr>
            <w:rFonts w:hint="eastAsia"/>
            <w:lang w:eastAsia="ko-KR"/>
          </w:rPr>
          <w:t>multi</w:t>
        </w:r>
      </w:ins>
      <w:ins w:id="216"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217" w:author="Seo Young Back/Connected Mobility Standard TP(seoyoung.back@lge.com)" w:date="2025-03-31T11:25:00Z">
        <w:r w:rsidR="00D66AEA">
          <w:rPr>
            <w:rFonts w:hint="eastAsia"/>
            <w:lang w:eastAsia="ko-KR"/>
          </w:rPr>
          <w:t>3</w:t>
        </w:r>
      </w:ins>
      <w:ins w:id="218" w:author="Seo Young Back/Connected Mobility Standard TP(seoyoung.back@lge.com)" w:date="2025-03-31T11:24:00Z">
        <w:r w:rsidR="00D66AEA" w:rsidRPr="00D36F9D">
          <w:t xml:space="preserve"> and Figure 16.12.2.1-</w:t>
        </w:r>
      </w:ins>
      <w:ins w:id="219" w:author="Seo Young Back/Connected Mobility Standard TP(seoyoung.back@lge.com)" w:date="2025-03-31T11:25:00Z">
        <w:r w:rsidR="00D66AEA">
          <w:rPr>
            <w:rFonts w:hint="eastAsia"/>
            <w:lang w:eastAsia="ko-KR"/>
          </w:rPr>
          <w:t>4</w:t>
        </w:r>
      </w:ins>
      <w:ins w:id="220" w:author="Seo Young Back/Connected Mobility Standard TP(seoyoung.back@lge.com)" w:date="2025-03-31T11:24:00Z">
        <w:r w:rsidR="00D66AEA" w:rsidRPr="00D36F9D">
          <w:t>.</w:t>
        </w:r>
      </w:ins>
      <w:ins w:id="221"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SimSun"/>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SimSun"/>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SimSun"/>
        </w:rPr>
        <w:t xml:space="preserve">L2 </w:t>
      </w:r>
      <w:r w:rsidRPr="00D36F9D">
        <w:t xml:space="preserve">U2N Remote UE and the </w:t>
      </w:r>
      <w:r w:rsidRPr="00D36F9D">
        <w:rPr>
          <w:rFonts w:eastAsia="SimSun"/>
        </w:rPr>
        <w:t xml:space="preserve">L2 </w:t>
      </w:r>
      <w:r w:rsidRPr="00D36F9D">
        <w:t>U2N Relay UE</w:t>
      </w:r>
      <w:ins w:id="222"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SimSun"/>
          </w:rPr>
          <w:t xml:space="preserve">L2 </w:t>
        </w:r>
        <w:r w:rsidR="00527510" w:rsidRPr="00D36F9D">
          <w:t>U2N Relay UE</w:t>
        </w:r>
        <w:r w:rsidR="00527510">
          <w:rPr>
            <w:rFonts w:hint="eastAsia"/>
            <w:lang w:eastAsia="ko-KR"/>
          </w:rPr>
          <w:t>s</w:t>
        </w:r>
      </w:ins>
      <w:ins w:id="223"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SimSun"/>
        </w:rPr>
        <w:t xml:space="preserve">L2 </w:t>
      </w:r>
      <w:r w:rsidRPr="00D36F9D">
        <w:t xml:space="preserve">U2N Relay UE and the </w:t>
      </w:r>
      <w:proofErr w:type="spellStart"/>
      <w:r w:rsidRPr="00D36F9D">
        <w:t>gNB</w:t>
      </w:r>
      <w:proofErr w:type="spellEnd"/>
      <w:r w:rsidRPr="00D36F9D">
        <w:t>).</w:t>
      </w:r>
    </w:p>
    <w:p w14:paraId="5548A993" w14:textId="47CAAC50"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 xml:space="preserve">U2N Remote UE's message on BCCH and PCCH. For </w:t>
      </w:r>
      <w:r w:rsidRPr="00D36F9D">
        <w:rPr>
          <w:rFonts w:eastAsia="SimSun"/>
        </w:rPr>
        <w:t xml:space="preserve">L2 </w:t>
      </w:r>
      <w:r w:rsidRPr="00D36F9D">
        <w:t xml:space="preserve">U2N Remote UE's message on SRB0, the SRAP </w:t>
      </w:r>
      <w:r w:rsidRPr="00D36F9D">
        <w:rPr>
          <w:rFonts w:eastAsia="SimSun"/>
        </w:rPr>
        <w:t xml:space="preserve">header </w:t>
      </w:r>
      <w:r w:rsidRPr="00D36F9D">
        <w:t>is not present over PC5 hop</w:t>
      </w:r>
      <w:ins w:id="224" w:author="Seoyoung Back" w:date="2025-05-08T11:21:00Z" w16du:dateUtc="2025-05-08T02:21:00Z">
        <w:r w:rsidR="00047A66">
          <w:rPr>
            <w:rFonts w:hint="eastAsia"/>
            <w:lang w:eastAsia="ko-KR"/>
          </w:rPr>
          <w:t xml:space="preserve"> between </w:t>
        </w:r>
      </w:ins>
      <w:ins w:id="225" w:author="Seoyoung Back" w:date="2025-05-08T11:29:00Z" w16du:dateUtc="2025-05-08T02:29:00Z">
        <w:r w:rsidR="001B72E1">
          <w:rPr>
            <w:rFonts w:hint="eastAsia"/>
            <w:lang w:eastAsia="ko-KR"/>
          </w:rPr>
          <w:t xml:space="preserve">the </w:t>
        </w:r>
      </w:ins>
      <w:ins w:id="226" w:author="Seoyoung Back" w:date="2025-05-08T11:21:00Z" w16du:dateUtc="2025-05-08T02:21:00Z">
        <w:r w:rsidR="00047A66">
          <w:rPr>
            <w:rFonts w:hint="eastAsia"/>
            <w:lang w:eastAsia="ko-KR"/>
          </w:rPr>
          <w:t xml:space="preserve">U2N Remote UE and </w:t>
        </w:r>
      </w:ins>
      <w:ins w:id="227" w:author="Seoyoung Back" w:date="2025-05-08T11:30:00Z" w16du:dateUtc="2025-05-08T02:30:00Z">
        <w:r w:rsidR="001B72E1">
          <w:rPr>
            <w:rFonts w:hint="eastAsia"/>
            <w:lang w:eastAsia="ko-KR"/>
          </w:rPr>
          <w:t xml:space="preserve">the directly connected </w:t>
        </w:r>
      </w:ins>
      <w:ins w:id="228" w:author="Seoyoung Back" w:date="2025-05-08T11:21:00Z" w16du:dateUtc="2025-05-08T02:21:00Z">
        <w:r w:rsidR="00047A66">
          <w:rPr>
            <w:rFonts w:hint="eastAsia"/>
            <w:lang w:eastAsia="ko-KR"/>
          </w:rPr>
          <w:t>U2N Relay UE</w:t>
        </w:r>
      </w:ins>
      <w:r w:rsidRPr="00D36F9D">
        <w:t xml:space="preserve">, but the SRAP </w:t>
      </w:r>
      <w:r w:rsidRPr="00D36F9D">
        <w:rPr>
          <w:rFonts w:eastAsia="SimSun"/>
        </w:rPr>
        <w:t xml:space="preserve">header </w:t>
      </w:r>
      <w:r w:rsidRPr="00D36F9D">
        <w:t xml:space="preserve">is present over </w:t>
      </w:r>
      <w:proofErr w:type="spellStart"/>
      <w:r w:rsidRPr="00D36F9D">
        <w:t>Uu</w:t>
      </w:r>
      <w:proofErr w:type="spellEnd"/>
      <w:r w:rsidRPr="00D36F9D">
        <w:t xml:space="preserve"> hop </w:t>
      </w:r>
      <w:ins w:id="229" w:author="Seoyoung Back" w:date="2025-05-08T11:19:00Z" w16du:dateUtc="2025-05-08T02:19:00Z">
        <w:r w:rsidR="00047A66">
          <w:rPr>
            <w:rFonts w:hint="eastAsia"/>
            <w:lang w:eastAsia="ko-KR"/>
          </w:rPr>
          <w:t xml:space="preserve">or PC5 hop </w:t>
        </w:r>
      </w:ins>
      <w:ins w:id="230" w:author="Seoyoung Back" w:date="2025-05-08T11:21:00Z" w16du:dateUtc="2025-05-08T02:21:00Z">
        <w:r w:rsidR="00047A66">
          <w:rPr>
            <w:rFonts w:hint="eastAsia"/>
            <w:lang w:eastAsia="ko-KR"/>
          </w:rPr>
          <w:t>between U2N Relay UEs</w:t>
        </w:r>
      </w:ins>
      <w:ins w:id="231" w:author="Seoyoung Back" w:date="2025-05-08T11:19:00Z" w16du:dateUtc="2025-05-08T02:19:00Z">
        <w:r w:rsidR="00047A66">
          <w:rPr>
            <w:rFonts w:hint="eastAsia"/>
            <w:lang w:eastAsia="ko-KR"/>
          </w:rPr>
          <w:t xml:space="preserve"> </w:t>
        </w:r>
      </w:ins>
      <w:r w:rsidRPr="00D36F9D">
        <w:t>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213.1pt;mso-width-percent:0;mso-height-percent:0;mso-width-percent:0;mso-height-percent:0" o:ole="">
            <v:imagedata r:id="rId17" o:title=""/>
          </v:shape>
          <o:OLEObject Type="Embed" ProgID="Visio.Drawing.15" ShapeID="_x0000_i1025" DrawAspect="Content" ObjectID="_1808209046" r:id="rId18"/>
        </w:object>
      </w:r>
    </w:p>
    <w:p w14:paraId="5A3DD90D" w14:textId="37DA9526" w:rsidR="00026A0D" w:rsidRPr="00D36F9D" w:rsidRDefault="00026A0D" w:rsidP="00026A0D">
      <w:pPr>
        <w:pStyle w:val="TF"/>
      </w:pPr>
      <w:r w:rsidRPr="00D36F9D">
        <w:t>Figure 16.12.2.1-1: User plane protocol stack for</w:t>
      </w:r>
      <w:ins w:id="232"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6.75pt;height:216.6pt;mso-width-percent:0;mso-height-percent:0;mso-width-percent:0;mso-height-percent:0" o:ole="">
            <v:imagedata r:id="rId19" o:title=""/>
          </v:shape>
          <o:OLEObject Type="Embed" ProgID="Visio.Drawing.15" ShapeID="_x0000_i1026" DrawAspect="Content" ObjectID="_1808209047" r:id="rId20"/>
        </w:object>
      </w:r>
    </w:p>
    <w:p w14:paraId="0D8617DE" w14:textId="34DA1DD1" w:rsidR="00026A0D" w:rsidRDefault="00026A0D" w:rsidP="00026A0D">
      <w:pPr>
        <w:pStyle w:val="TF"/>
        <w:rPr>
          <w:ins w:id="233" w:author="Seo Young Back/Connected Mobility Standard TP(seoyoung.back@lge.com)" w:date="2025-03-31T14:12:00Z"/>
        </w:rPr>
      </w:pPr>
      <w:r w:rsidRPr="00D36F9D">
        <w:t xml:space="preserve">Figure 16.12.2.1-2: Control plane protocol stack for </w:t>
      </w:r>
      <w:ins w:id="234" w:author="Seo Young Back/Connected Mobility Standard TP(seoyoung.back@lge.com)" w:date="2025-03-31T14:14:00Z">
        <w:r w:rsidR="00B33E36">
          <w:rPr>
            <w:rFonts w:hint="eastAsia"/>
            <w:lang w:eastAsia="ko-KR"/>
          </w:rPr>
          <w:t xml:space="preserve">single-hop </w:t>
        </w:r>
      </w:ins>
      <w:r w:rsidRPr="00D36F9D">
        <w:t>L2 UE-to-Network Relay</w:t>
      </w:r>
    </w:p>
    <w:commentRangeStart w:id="235"/>
    <w:commentRangeStart w:id="236"/>
    <w:p w14:paraId="138FAF17" w14:textId="77777777" w:rsidR="00A75AB3" w:rsidRDefault="00004DC0" w:rsidP="00B33E36">
      <w:pPr>
        <w:pStyle w:val="TF"/>
        <w:rPr>
          <w:ins w:id="237" w:author="[Rapp]" w:date="2025-05-04T09:36:00Z" w16du:dateUtc="2025-05-04T00:36:00Z"/>
        </w:rPr>
      </w:pPr>
      <w:ins w:id="238" w:author="Seo Young Back/Connected Mobility Standard TP(seoyoung.back@lge.com)" w:date="2025-04-01T17:46:00Z">
        <w:del w:id="239" w:author="[Rapp]" w:date="2025-05-04T09:36:00Z" w16du:dateUtc="2025-05-04T00:36:00Z">
          <w:r w:rsidDel="00A75AB3">
            <w:rPr>
              <w:noProof/>
            </w:rPr>
            <w:object w:dxaOrig="12896" w:dyaOrig="4574" w14:anchorId="5024C955">
              <v:shape id="_x0000_i1027" type="#_x0000_t75" alt="" style="width:481.55pt;height:170.5pt;mso-width-percent:0;mso-height-percent:0;mso-width-percent:0;mso-height-percent:0" o:ole="">
                <v:imagedata r:id="rId21" o:title=""/>
              </v:shape>
              <o:OLEObject Type="Embed" ProgID="Visio.Drawing.11" ShapeID="_x0000_i1027" DrawAspect="Content" ObjectID="_1808209048" r:id="rId22"/>
            </w:object>
          </w:r>
        </w:del>
      </w:ins>
      <w:commentRangeEnd w:id="235"/>
      <w:r w:rsidR="00300CFE">
        <w:rPr>
          <w:rStyle w:val="ab"/>
          <w:rFonts w:ascii="Times New Roman" w:hAnsi="Times New Roman"/>
          <w:b w:val="0"/>
        </w:rPr>
        <w:commentReference w:id="235"/>
      </w:r>
      <w:commentRangeEnd w:id="236"/>
      <w:r w:rsidR="00A8018F">
        <w:rPr>
          <w:rStyle w:val="ab"/>
          <w:rFonts w:ascii="Times New Roman" w:hAnsi="Times New Roman"/>
          <w:b w:val="0"/>
        </w:rPr>
        <w:commentReference w:id="236"/>
      </w:r>
      <w:ins w:id="240" w:author="Seo Young Back/Connected Mobility Standard TP(seoyoung.back@lge.com)" w:date="2025-04-01T17:46:00Z">
        <w:r w:rsidR="00BB22C1" w:rsidDel="00BB22C1">
          <w:t xml:space="preserve"> </w:t>
        </w:r>
      </w:ins>
    </w:p>
    <w:p w14:paraId="24A8F550" w14:textId="7D8BB1B3" w:rsidR="00B33E36" w:rsidRDefault="00A75AB3" w:rsidP="00B33E36">
      <w:pPr>
        <w:pStyle w:val="TF"/>
        <w:rPr>
          <w:ins w:id="241" w:author="Seo Young Back/Connected Mobility Standard TP(seoyoung.back@lge.com)" w:date="2025-03-31T14:13:00Z"/>
        </w:rPr>
      </w:pPr>
      <w:ins w:id="242" w:author="[Rapp]" w:date="2025-05-04T09:40:00Z" w16du:dateUtc="2025-05-04T00:40:00Z">
        <w:r>
          <w:object w:dxaOrig="13264" w:dyaOrig="4574" w14:anchorId="427AC288">
            <v:shape id="_x0000_i1028" type="#_x0000_t75" style="width:481.55pt;height:165.9pt" o:ole="">
              <v:imagedata r:id="rId23" o:title=""/>
            </v:shape>
            <o:OLEObject Type="Embed" ProgID="Visio.Drawing.11" ShapeID="_x0000_i1028" DrawAspect="Content" ObjectID="_1808209049" r:id="rId24"/>
          </w:object>
        </w:r>
      </w:ins>
      <w:del w:id="243"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44" w:author="Seo Young Back/Connected Mobility Standard TP(seoyoung.back@lge.com)" w:date="2025-03-31T14:13:00Z"/>
        </w:rPr>
      </w:pPr>
      <w:ins w:id="245" w:author="Seo Young Back/Connected Mobility Standard TP(seoyoung.back@lge.com)" w:date="2025-03-31T14:13:00Z">
        <w:r w:rsidRPr="00D36F9D">
          <w:t>Figure 16.12.2.1-</w:t>
        </w:r>
      </w:ins>
      <w:ins w:id="246" w:author="Seo Young Back/Connected Mobility Standard TP(seoyoung.back@lge.com)" w:date="2025-03-31T14:14:00Z">
        <w:r>
          <w:rPr>
            <w:rFonts w:hint="eastAsia"/>
            <w:lang w:eastAsia="ko-KR"/>
          </w:rPr>
          <w:t>3</w:t>
        </w:r>
      </w:ins>
      <w:ins w:id="247" w:author="Seo Young Back/Connected Mobility Standard TP(seoyoung.back@lge.com)" w:date="2025-03-31T14:13:00Z">
        <w:r w:rsidRPr="00D36F9D">
          <w:t xml:space="preserve">: </w:t>
        </w:r>
      </w:ins>
      <w:ins w:id="248" w:author="Seo Young Back/Connected Mobility Standard TP(seoyoung.back@lge.com)" w:date="2025-03-31T14:15:00Z">
        <w:r>
          <w:rPr>
            <w:rFonts w:hint="eastAsia"/>
            <w:lang w:eastAsia="ko-KR"/>
          </w:rPr>
          <w:t>User</w:t>
        </w:r>
      </w:ins>
      <w:ins w:id="249" w:author="Seo Young Back/Connected Mobility Standard TP(seoyoung.back@lge.com)" w:date="2025-03-31T14:13:00Z">
        <w:r w:rsidRPr="00D36F9D">
          <w:t xml:space="preserve"> plane protocol stack for </w:t>
        </w:r>
      </w:ins>
      <w:ins w:id="250" w:author="Seo Young Back/Connected Mobility Standard TP(seoyoung.back@lge.com)" w:date="2025-03-31T14:15:00Z">
        <w:r>
          <w:rPr>
            <w:rFonts w:hint="eastAsia"/>
            <w:lang w:eastAsia="ko-KR"/>
          </w:rPr>
          <w:t>m</w:t>
        </w:r>
      </w:ins>
      <w:ins w:id="251" w:author="Seo Young Back/Connected Mobility Standard TP(seoyoung.back@lge.com)" w:date="2025-03-31T14:14:00Z">
        <w:r>
          <w:rPr>
            <w:rFonts w:hint="eastAsia"/>
            <w:lang w:eastAsia="ko-KR"/>
          </w:rPr>
          <w:t>ul</w:t>
        </w:r>
      </w:ins>
      <w:ins w:id="252" w:author="Seo Young Back/Connected Mobility Standard TP(seoyoung.back@lge.com)" w:date="2025-03-31T14:15:00Z">
        <w:r>
          <w:rPr>
            <w:rFonts w:hint="eastAsia"/>
            <w:lang w:eastAsia="ko-KR"/>
          </w:rPr>
          <w:t xml:space="preserve">ti-hop </w:t>
        </w:r>
      </w:ins>
      <w:ins w:id="253" w:author="Seo Young Back/Connected Mobility Standard TP(seoyoung.back@lge.com)" w:date="2025-03-31T14:13:00Z">
        <w:r w:rsidRPr="00D36F9D">
          <w:t>L2 UE-to-Network Relay</w:t>
        </w:r>
      </w:ins>
    </w:p>
    <w:p w14:paraId="131C784A" w14:textId="41A13F9E" w:rsidR="00B33E36" w:rsidRDefault="004F440F" w:rsidP="00E4033B">
      <w:pPr>
        <w:pStyle w:val="TF"/>
        <w:rPr>
          <w:ins w:id="254" w:author="[Rapp]" w:date="2025-05-04T09:40:00Z" w16du:dateUtc="2025-05-04T00:40:00Z"/>
          <w:noProof/>
        </w:rPr>
      </w:pPr>
      <w:del w:id="255" w:author="Seo Young Back/Connected Mobility Standard TP(seoyoung.back@lge.com)" w:date="2025-04-01T17:46:00Z">
        <w:r w:rsidDel="00BB22C1">
          <w:lastRenderedPageBreak/>
          <w:fldChar w:fldCharType="begin"/>
        </w:r>
        <w:r w:rsidDel="00BB22C1">
          <w:fldChar w:fldCharType="end"/>
        </w:r>
      </w:del>
      <w:ins w:id="256" w:author="Seo Young Back/Connected Mobility Standard TP(seoyoung.back@lge.com)" w:date="2025-04-01T17:46:00Z">
        <w:r w:rsidR="00BB22C1" w:rsidRPr="00BB22C1">
          <w:t xml:space="preserve"> </w:t>
        </w:r>
      </w:ins>
      <w:commentRangeStart w:id="257"/>
      <w:commentRangeStart w:id="258"/>
      <w:ins w:id="259" w:author="Seo Young Back/Connected Mobility Standard TP(seoyoung.back@lge.com)" w:date="2025-04-01T17:46:00Z">
        <w:del w:id="260" w:author="[Rapp]" w:date="2025-05-04T09:37:00Z" w16du:dateUtc="2025-05-04T00:37:00Z">
          <w:r w:rsidR="00004DC0" w:rsidDel="00A75AB3">
            <w:rPr>
              <w:noProof/>
            </w:rPr>
            <w:object w:dxaOrig="12896" w:dyaOrig="4574" w14:anchorId="717D4F65">
              <v:shape id="_x0000_i1029" type="#_x0000_t75" alt="" style="width:481.55pt;height:170.5pt;mso-width-percent:0;mso-height-percent:0;mso-width-percent:0;mso-height-percent:0" o:ole="">
                <v:imagedata r:id="rId25" o:title=""/>
              </v:shape>
              <o:OLEObject Type="Embed" ProgID="Visio.Drawing.11" ShapeID="_x0000_i1029" DrawAspect="Content" ObjectID="_1808209050" r:id="rId26"/>
            </w:object>
          </w:r>
        </w:del>
      </w:ins>
      <w:commentRangeEnd w:id="257"/>
      <w:r w:rsidR="00300CFE">
        <w:rPr>
          <w:rStyle w:val="ab"/>
          <w:rFonts w:ascii="Times New Roman" w:hAnsi="Times New Roman"/>
          <w:b w:val="0"/>
        </w:rPr>
        <w:commentReference w:id="257"/>
      </w:r>
      <w:commentRangeEnd w:id="258"/>
      <w:r w:rsidR="00A55EFB">
        <w:rPr>
          <w:rStyle w:val="ab"/>
          <w:rFonts w:ascii="Times New Roman" w:hAnsi="Times New Roman"/>
          <w:b w:val="0"/>
        </w:rPr>
        <w:commentReference w:id="258"/>
      </w:r>
    </w:p>
    <w:p w14:paraId="06F29B0D" w14:textId="2A82B987" w:rsidR="00A75AB3" w:rsidRDefault="00A75AB3" w:rsidP="00E4033B">
      <w:pPr>
        <w:pStyle w:val="TF"/>
        <w:rPr>
          <w:ins w:id="261" w:author="Seo Young Back/Connected Mobility Standard TP(seoyoung.back@lge.com)" w:date="2025-03-31T14:15:00Z"/>
        </w:rPr>
      </w:pPr>
      <w:ins w:id="262" w:author="[Rapp]" w:date="2025-05-04T09:40:00Z" w16du:dateUtc="2025-05-04T00:40:00Z">
        <w:r>
          <w:object w:dxaOrig="13308" w:dyaOrig="4574" w14:anchorId="01A0BAE1">
            <v:shape id="_x0000_i1030" type="#_x0000_t75" style="width:481.55pt;height:165.3pt" o:ole="">
              <v:imagedata r:id="rId27" o:title=""/>
            </v:shape>
            <o:OLEObject Type="Embed" ProgID="Visio.Drawing.11" ShapeID="_x0000_i1030" DrawAspect="Content" ObjectID="_1808209051" r:id="rId28"/>
          </w:object>
        </w:r>
      </w:ins>
    </w:p>
    <w:p w14:paraId="1BC657CD" w14:textId="7B032089" w:rsidR="00B33E36" w:rsidRPr="00B33E36" w:rsidRDefault="00B33E36" w:rsidP="00B33E36">
      <w:pPr>
        <w:pStyle w:val="TF"/>
        <w:rPr>
          <w:lang w:eastAsia="ko-KR"/>
        </w:rPr>
      </w:pPr>
      <w:ins w:id="263"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SimSun"/>
        </w:rPr>
      </w:pPr>
      <w:r w:rsidRPr="00D36F9D">
        <w:t>For L2 U2N Relay, for uplink</w:t>
      </w:r>
      <w:r w:rsidRPr="00D36F9D">
        <w:rPr>
          <w:rFonts w:eastAsia="SimSun"/>
        </w:rPr>
        <w:t>:</w:t>
      </w:r>
    </w:p>
    <w:p w14:paraId="1267D4DB" w14:textId="03DDB7FD" w:rsidR="00026A0D" w:rsidRPr="00D36F9D" w:rsidRDefault="00026A0D" w:rsidP="00026A0D">
      <w:pPr>
        <w:pStyle w:val="B1"/>
      </w:pPr>
      <w:r w:rsidRPr="00D36F9D">
        <w:t>-</w:t>
      </w:r>
      <w:r w:rsidRPr="00D36F9D">
        <w:tab/>
        <w:t xml:space="preserve">The </w:t>
      </w:r>
      <w:proofErr w:type="spellStart"/>
      <w:r w:rsidRPr="00D36F9D">
        <w:t>Uu</w:t>
      </w:r>
      <w:proofErr w:type="spellEnd"/>
      <w:ins w:id="264" w:author="Seo Young Back/Connected Mobility Standard TP(seoyoung.back@lge.com)" w:date="2025-03-31T14:26:00Z">
        <w:r w:rsidR="00E4033B">
          <w:rPr>
            <w:rFonts w:hint="eastAsia"/>
            <w:lang w:eastAsia="ko-KR"/>
          </w:rPr>
          <w:t>/PC5</w:t>
        </w:r>
      </w:ins>
      <w:r w:rsidRPr="00D36F9D">
        <w:t xml:space="preserve"> SRAP sublayer</w:t>
      </w:r>
      <w:ins w:id="265" w:author="Seo Young Back/Connected Mobility Standard TP(seoyoung.back@lge.com)" w:date="2025-03-31T14:36:00Z">
        <w:r w:rsidR="00D12820">
          <w:rPr>
            <w:rFonts w:hint="eastAsia"/>
            <w:lang w:eastAsia="ko-KR"/>
          </w:rPr>
          <w:t xml:space="preserve"> at the U2N Relay UE</w:t>
        </w:r>
      </w:ins>
      <w:r w:rsidRPr="00D36F9D">
        <w:t xml:space="preserve"> </w:t>
      </w:r>
      <w:bookmarkStart w:id="266" w:name="_Hlk107910455"/>
      <w:r w:rsidRPr="00D36F9D">
        <w:t>performs</w:t>
      </w:r>
      <w:bookmarkEnd w:id="266"/>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associated bearer ID) and egress </w:t>
      </w:r>
      <w:proofErr w:type="spellStart"/>
      <w:r w:rsidRPr="00D36F9D">
        <w:t>Uu</w:t>
      </w:r>
      <w:proofErr w:type="spellEnd"/>
      <w:ins w:id="267"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268"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SimSun"/>
        </w:rPr>
        <w:t xml:space="preserve"> </w:t>
      </w:r>
      <w:r w:rsidRPr="00D36F9D">
        <w:t xml:space="preserve">or DRBs) of the same L2 U2N Remote UE and/or different L2 U2N Remote UEs can be multiplexed over the same egress </w:t>
      </w:r>
      <w:proofErr w:type="spellStart"/>
      <w:r w:rsidRPr="00D36F9D">
        <w:t>Uu</w:t>
      </w:r>
      <w:proofErr w:type="spellEnd"/>
      <w:ins w:id="269"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270" w:author="Seo Young Back/Connected Mobility Standard TP(seoyoung.back@lge.com)" w:date="2025-03-31T14:28:00Z">
        <w:r w:rsidR="00E4033B">
          <w:rPr>
            <w:rFonts w:hint="eastAsia"/>
            <w:lang w:eastAsia="ko-KR"/>
          </w:rPr>
          <w:t>/PC5</w:t>
        </w:r>
      </w:ins>
      <w:r w:rsidRPr="00D36F9D">
        <w:t xml:space="preserve"> SRAP sublayer </w:t>
      </w:r>
      <w:ins w:id="271"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SimSun"/>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SimSun"/>
        </w:rPr>
      </w:pPr>
      <w:r w:rsidRPr="00D36F9D">
        <w:t>For L2 U2N Relay, for downlink</w:t>
      </w:r>
      <w:r w:rsidRPr="00D36F9D">
        <w:rPr>
          <w:rFonts w:eastAsia="SimSun"/>
        </w:rPr>
        <w:t>:</w:t>
      </w:r>
    </w:p>
    <w:p w14:paraId="1A219604" w14:textId="4BAC0207" w:rsidR="00026A0D" w:rsidRPr="00D36F9D" w:rsidRDefault="00026A0D" w:rsidP="00026A0D">
      <w:pPr>
        <w:pStyle w:val="B1"/>
      </w:pPr>
      <w:r w:rsidRPr="00D36F9D">
        <w:t>-</w:t>
      </w:r>
      <w:r w:rsidRPr="00D36F9D">
        <w:tab/>
      </w:r>
      <w:commentRangeStart w:id="272"/>
      <w:r w:rsidRPr="00D36F9D">
        <w:t xml:space="preserve">The </w:t>
      </w:r>
      <w:proofErr w:type="spellStart"/>
      <w:r w:rsidRPr="00D36F9D">
        <w:t>Uu</w:t>
      </w:r>
      <w:proofErr w:type="spellEnd"/>
      <w:ins w:id="273" w:author="Seo Young Back/Connected Mobility Standard TP(seoyoung.back@lge.com)" w:date="2025-03-31T14:35:00Z">
        <w:del w:id="274" w:author="[Rapp]" w:date="2025-05-04T09:41:00Z" w16du:dateUtc="2025-05-04T00:41:00Z">
          <w:r w:rsidR="00D12820" w:rsidDel="00A75AB3">
            <w:rPr>
              <w:rFonts w:hint="eastAsia"/>
              <w:lang w:eastAsia="ko-KR"/>
            </w:rPr>
            <w:delText>/PC5</w:delText>
          </w:r>
        </w:del>
      </w:ins>
      <w:r w:rsidRPr="00D36F9D">
        <w:t xml:space="preserve"> SRAP sublayer </w:t>
      </w:r>
      <w:ins w:id="275" w:author="Seo Young Back/Connected Mobility Standard TP(seoyoung.back@lge.com)" w:date="2025-03-31T14:36:00Z">
        <w:del w:id="276" w:author="[Rapp]" w:date="2025-05-04T09:41:00Z" w16du:dateUtc="2025-05-04T00:41:00Z">
          <w:r w:rsidR="00D12820" w:rsidDel="00A75AB3">
            <w:rPr>
              <w:rFonts w:hint="eastAsia"/>
              <w:lang w:eastAsia="ko-KR"/>
            </w:rPr>
            <w:delText>at the U2N Rel</w:delText>
          </w:r>
        </w:del>
      </w:ins>
      <w:ins w:id="277" w:author="Seo Young Back/Connected Mobility Standard TP(seoyoung.back@lge.com)" w:date="2025-03-31T14:37:00Z">
        <w:del w:id="278" w:author="[Rapp]" w:date="2025-05-04T09:41:00Z" w16du:dateUtc="2025-05-04T00:41:00Z">
          <w:r w:rsidR="00D12820" w:rsidDel="00A75AB3">
            <w:rPr>
              <w:rFonts w:hint="eastAsia"/>
              <w:lang w:eastAsia="ko-KR"/>
            </w:rPr>
            <w:delText xml:space="preserve">ay UE </w:delText>
          </w:r>
        </w:del>
      </w:ins>
      <w:r w:rsidRPr="00D36F9D">
        <w:t xml:space="preserve">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ins w:id="279" w:author="Seo Young Back/Connected Mobility Standard TP(seoyoung.back@lge.com)" w:date="2025-03-31T14:37:00Z">
        <w:del w:id="280" w:author="[Rapp]" w:date="2025-05-04T09:41:00Z" w16du:dateUtc="2025-05-04T00:41:00Z">
          <w:r w:rsidR="00D12820" w:rsidDel="00A75AB3">
            <w:rPr>
              <w:rFonts w:hint="eastAsia"/>
              <w:lang w:eastAsia="ko-KR"/>
            </w:rPr>
            <w:delText>/PC5</w:delText>
          </w:r>
        </w:del>
      </w:ins>
      <w:r w:rsidRPr="00D36F9D">
        <w:t xml:space="preserve"> Relay RLC channel.</w:t>
      </w:r>
      <w:commentRangeEnd w:id="272"/>
      <w:r w:rsidR="00B059D2">
        <w:rPr>
          <w:rStyle w:val="ab"/>
        </w:rPr>
        <w:commentReference w:id="272"/>
      </w:r>
      <w:r w:rsidRPr="00D36F9D">
        <w:t xml:space="preserve"> The </w:t>
      </w:r>
      <w:proofErr w:type="spellStart"/>
      <w:r w:rsidRPr="00D36F9D">
        <w:t>Uu</w:t>
      </w:r>
      <w:proofErr w:type="spellEnd"/>
      <w:ins w:id="281" w:author="Seo Young Back/Connected Mobility Standard TP(seoyoung.back@lge.com)" w:date="2025-03-31T14:38:00Z">
        <w:r w:rsidR="00D12820">
          <w:rPr>
            <w:rFonts w:hint="eastAsia"/>
            <w:lang w:eastAsia="ko-KR"/>
          </w:rPr>
          <w:t>/PC5</w:t>
        </w:r>
      </w:ins>
      <w:r w:rsidRPr="00D36F9D">
        <w:t xml:space="preserve"> SRAP sublayer</w:t>
      </w:r>
      <w:ins w:id="282"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283"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284" w:author="Seo Young Back/Connected Mobility Standard TP(seoyoung.back@lge.com)" w:date="2025-03-31T14:45:00Z">
        <w:r w:rsidR="00B15A63">
          <w:rPr>
            <w:rFonts w:hint="eastAsia"/>
            <w:lang w:eastAsia="ko-KR"/>
          </w:rPr>
          <w:t>/PC5</w:t>
        </w:r>
      </w:ins>
      <w:r w:rsidRPr="00D36F9D">
        <w:t xml:space="preserve"> SRAP sublayer</w:t>
      </w:r>
      <w:ins w:id="285"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w:t>
      </w:r>
      <w:r w:rsidRPr="00D36F9D">
        <w:lastRenderedPageBreak/>
        <w:t xml:space="preserve">included into the </w:t>
      </w:r>
      <w:proofErr w:type="spellStart"/>
      <w:r w:rsidRPr="00D36F9D">
        <w:t>Uu</w:t>
      </w:r>
      <w:proofErr w:type="spellEnd"/>
      <w:r w:rsidRPr="00D36F9D">
        <w:t xml:space="preserve"> SRAP </w:t>
      </w:r>
      <w:r w:rsidRPr="00D36F9D">
        <w:rPr>
          <w:rFonts w:eastAsia="SimSun"/>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SimSun"/>
        </w:rPr>
        <w:t xml:space="preserve"> </w:t>
      </w:r>
      <w:r w:rsidRPr="00D36F9D">
        <w:t>correlate</w:t>
      </w:r>
      <w:r w:rsidRPr="00D36F9D">
        <w:rPr>
          <w:rFonts w:eastAsia="SimSun"/>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SimSun"/>
        </w:rPr>
        <w:t xml:space="preserve"> based on the identity information </w:t>
      </w:r>
      <w:r w:rsidRPr="00D36F9D">
        <w:t xml:space="preserve">included in the PC5 SRAP </w:t>
      </w:r>
      <w:r w:rsidRPr="00D36F9D">
        <w:rPr>
          <w:rFonts w:eastAsia="SimSun"/>
        </w:rPr>
        <w:t>header</w:t>
      </w:r>
      <w:r w:rsidRPr="00D36F9D">
        <w:t>.</w:t>
      </w:r>
    </w:p>
    <w:p w14:paraId="38D5368B" w14:textId="77777777" w:rsidR="00026A0D" w:rsidRPr="00D36F9D" w:rsidRDefault="00026A0D" w:rsidP="00026A0D">
      <w:r w:rsidRPr="00D36F9D">
        <w:rPr>
          <w:rFonts w:eastAsia="SimSun"/>
        </w:rPr>
        <w:t xml:space="preserve">A local Remote UE ID is included in both PC5 SRAP header and </w:t>
      </w:r>
      <w:proofErr w:type="spellStart"/>
      <w:r w:rsidRPr="00D36F9D">
        <w:rPr>
          <w:rFonts w:eastAsia="SimSun"/>
        </w:rPr>
        <w:t>Uu</w:t>
      </w:r>
      <w:proofErr w:type="spellEnd"/>
      <w:r w:rsidRPr="00D36F9D">
        <w:rPr>
          <w:rFonts w:eastAsia="SimSun"/>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SimSun" w:eastAsia="SimSun" w:hAnsi="SimSun" w:cs="SimSun"/>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286" w:name="_Toc193404294"/>
      <w:r w:rsidRPr="00D36F9D">
        <w:rPr>
          <w:rFonts w:eastAsia="Yu Mincho"/>
        </w:rPr>
        <w:t>16.12.2.2</w:t>
      </w:r>
      <w:r w:rsidRPr="00D36F9D">
        <w:rPr>
          <w:rFonts w:eastAsia="Yu Mincho"/>
        </w:rPr>
        <w:tab/>
        <w:t>L2 UE-to-UE Relay</w:t>
      </w:r>
      <w:bookmarkEnd w:id="286"/>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SimSun"/>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SimSun"/>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31" type="#_x0000_t75" alt="" style="width:367.5pt;height:152.05pt;mso-width-percent:0;mso-height-percent:0;mso-width-percent:0;mso-height-percent:0" o:ole="">
            <v:imagedata r:id="rId29" o:title=""/>
          </v:shape>
          <o:OLEObject Type="Embed" ProgID="Visio.Drawing.11" ShapeID="_x0000_i1031" DrawAspect="Content" ObjectID="_1808209052" r:id="rId30"/>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DengXian" w:cs="Arial"/>
          <w:b w:val="0"/>
        </w:rPr>
      </w:pPr>
      <w:r w:rsidRPr="00D36F9D">
        <w:rPr>
          <w:noProof/>
        </w:rPr>
        <w:object w:dxaOrig="11054" w:dyaOrig="4555" w14:anchorId="3F858092">
          <v:shape id="_x0000_i1032" type="#_x0000_t75" alt="" style="width:372.65pt;height:152.65pt;mso-width-percent:0;mso-height-percent:0;mso-width-percent:0;mso-height-percent:0" o:ole="">
            <v:imagedata r:id="rId31" o:title=""/>
          </v:shape>
          <o:OLEObject Type="Embed" ProgID="Visio.Drawing.11" ShapeID="_x0000_i1032" DrawAspect="Content" ObjectID="_1808209053" r:id="rId32"/>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DengXian"/>
        </w:rPr>
      </w:pPr>
      <w:r w:rsidRPr="00D36F9D">
        <w:rPr>
          <w:rFonts w:eastAsia="DengXian"/>
        </w:rPr>
        <w:t>For L2 UE-to-UE Relay, the SRAP sublayer at L2 U2U Remote UE:</w:t>
      </w:r>
    </w:p>
    <w:p w14:paraId="2ADE5C85" w14:textId="77777777" w:rsidR="00026A0D" w:rsidRPr="00D36F9D" w:rsidRDefault="00026A0D" w:rsidP="00026A0D">
      <w:pPr>
        <w:pStyle w:val="B1"/>
      </w:pPr>
      <w:r w:rsidRPr="00D36F9D">
        <w:lastRenderedPageBreak/>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DengXian"/>
        </w:rPr>
      </w:pPr>
      <w:r w:rsidRPr="00D36F9D">
        <w:rPr>
          <w:rFonts w:eastAsia="DengXian"/>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SimSun"/>
        </w:rPr>
      </w:pPr>
      <w:bookmarkStart w:id="287" w:name="_Toc193404295"/>
      <w:r w:rsidRPr="00D36F9D">
        <w:rPr>
          <w:rFonts w:eastAsia="SimSun"/>
        </w:rPr>
        <w:t>16.12.3</w:t>
      </w:r>
      <w:r w:rsidRPr="00D36F9D">
        <w:rPr>
          <w:rFonts w:eastAsia="SimSun"/>
        </w:rPr>
        <w:tab/>
        <w:t>Relay Discovery</w:t>
      </w:r>
      <w:bookmarkEnd w:id="287"/>
    </w:p>
    <w:p w14:paraId="662A4A36" w14:textId="7CAEF126" w:rsidR="00026A0D" w:rsidRPr="00D36F9D" w:rsidRDefault="00026A0D" w:rsidP="00026A0D">
      <w:r w:rsidRPr="00D36F9D">
        <w:t>Model A and Model B discovery models as defined in TS 23.304 [48] are supported for U2N/U2U Relay discovery. The protocol stack used for discovery is illustrated in Figure 16.12.3-1.</w:t>
      </w:r>
    </w:p>
    <w:p w14:paraId="7F6DF1B9" w14:textId="057EAA63" w:rsidR="00026A0D" w:rsidRDefault="00004DC0" w:rsidP="00026A0D">
      <w:pPr>
        <w:pStyle w:val="TH"/>
        <w:rPr>
          <w:ins w:id="288" w:author="Seoyoung 5" w:date="2025-04-24T15:25:00Z"/>
          <w:noProof/>
        </w:rPr>
      </w:pPr>
      <w:del w:id="289" w:author="Seoyoung 5" w:date="2025-04-24T15:25:00Z">
        <w:r w:rsidRPr="00D36F9D" w:rsidDel="000B6925">
          <w:rPr>
            <w:noProof/>
          </w:rPr>
          <w:object w:dxaOrig="3600" w:dyaOrig="2768" w14:anchorId="7FA247FD">
            <v:shape id="_x0000_i1033" type="#_x0000_t75" alt="" style="width:182pt;height:138.8pt;mso-width-percent:0;mso-height-percent:0;mso-width-percent:0;mso-height-percent:0" o:ole="">
              <v:imagedata r:id="rId33" o:title=""/>
            </v:shape>
            <o:OLEObject Type="Embed" ProgID="Visio.Drawing.11" ShapeID="_x0000_i1033" DrawAspect="Content" ObjectID="_1808209054" r:id="rId34"/>
          </w:object>
        </w:r>
      </w:del>
    </w:p>
    <w:p w14:paraId="3FB5C9F3" w14:textId="4CF4F7D8" w:rsidR="000B6925" w:rsidRPr="00D36F9D" w:rsidRDefault="000B6925" w:rsidP="00026A0D">
      <w:pPr>
        <w:pStyle w:val="TH"/>
      </w:pPr>
      <w:ins w:id="290" w:author="Seoyoung 5" w:date="2025-04-24T15:25:00Z">
        <w:r>
          <w:object w:dxaOrig="4080" w:dyaOrig="3315" w14:anchorId="5B593CF0">
            <v:shape id="_x0000_i1034" type="#_x0000_t75" style="width:188.35pt;height:153.2pt" o:ole="">
              <v:imagedata r:id="rId35" o:title=""/>
            </v:shape>
            <o:OLEObject Type="Embed" ProgID="Visio.Drawing.11" ShapeID="_x0000_i1034" DrawAspect="Content" ObjectID="_1808209055" r:id="rId36"/>
          </w:object>
        </w:r>
      </w:ins>
    </w:p>
    <w:p w14:paraId="37DF4CEE" w14:textId="0173D8A9" w:rsidR="00026A0D" w:rsidRPr="00D36F9D" w:rsidRDefault="00026A0D" w:rsidP="00026A0D">
      <w:pPr>
        <w:pStyle w:val="TF"/>
      </w:pPr>
      <w:r w:rsidRPr="00D36F9D">
        <w:t>Figure 16.12.3-1: Protocol Stack of Discovery Message for UE-to-Network</w:t>
      </w:r>
      <w:r w:rsidR="00A31DCF">
        <w:rPr>
          <w:rFonts w:hint="eastAsia"/>
          <w:lang w:eastAsia="ko-KR"/>
        </w:rPr>
        <w:t>/</w:t>
      </w:r>
      <w:r w:rsidRPr="00D36F9D">
        <w:t xml:space="preserve">UE-to-UE </w:t>
      </w:r>
      <w:commentRangeStart w:id="291"/>
      <w:r w:rsidRPr="00D36F9D">
        <w:t>Relay</w:t>
      </w:r>
      <w:commentRangeEnd w:id="291"/>
      <w:r w:rsidR="00A31DCF">
        <w:rPr>
          <w:rStyle w:val="ab"/>
          <w:rFonts w:ascii="Times New Roman" w:hAnsi="Times New Roman"/>
          <w:b w:val="0"/>
        </w:rPr>
        <w:commentReference w:id="291"/>
      </w:r>
    </w:p>
    <w:p w14:paraId="0C9710B8" w14:textId="77777777" w:rsidR="00026A0D" w:rsidRPr="00D36F9D" w:rsidRDefault="00026A0D" w:rsidP="00026A0D">
      <w:r w:rsidRPr="00D36F9D">
        <w:t xml:space="preserve">The U2N Remote UE 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292"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31BCC75C" w:rsidR="00696124" w:rsidRPr="00D36F9D" w:rsidRDefault="00696124" w:rsidP="00026A0D">
      <w:pPr>
        <w:rPr>
          <w:lang w:eastAsia="ko-KR"/>
        </w:rPr>
      </w:pPr>
      <w:commentRangeStart w:id="293"/>
      <w:ins w:id="294" w:author="Seo Young Back/Connected Mobility Standard TP(seoyoung.back@lge.com)" w:date="2025-04-01T13:32:00Z">
        <w:r>
          <w:rPr>
            <w:rFonts w:hint="eastAsia"/>
            <w:lang w:eastAsia="ko-KR"/>
          </w:rPr>
          <w:t xml:space="preserve">In multi-hop U2N relay, one U2N Relay UE </w:t>
        </w:r>
        <w:del w:id="295" w:author="[Rapp]" w:date="2025-05-04T14:07:00Z" w16du:dateUtc="2025-05-04T05:07:00Z">
          <w:r w:rsidDel="00AD33B4">
            <w:rPr>
              <w:rFonts w:hint="eastAsia"/>
              <w:lang w:eastAsia="ko-KR"/>
            </w:rPr>
            <w:delText xml:space="preserve">can </w:delText>
          </w:r>
        </w:del>
        <w:del w:id="296" w:author="[Rapp]" w:date="2025-05-04T09:47:00Z" w16du:dateUtc="2025-05-04T00:47:00Z">
          <w:r w:rsidDel="005C4970">
            <w:rPr>
              <w:rFonts w:hint="eastAsia"/>
              <w:lang w:eastAsia="ko-KR"/>
            </w:rPr>
            <w:delText>have</w:delText>
          </w:r>
        </w:del>
      </w:ins>
      <w:ins w:id="297" w:author="Seo Young Back/Connected Mobility Standard TP(seoyoung.back@lge.com)" w:date="2025-04-01T13:33:00Z">
        <w:del w:id="298" w:author="[Rapp]" w:date="2025-05-04T09:47:00Z" w16du:dateUtc="2025-05-04T00:47:00Z">
          <w:r w:rsidDel="005C4970">
            <w:rPr>
              <w:rFonts w:hint="eastAsia"/>
              <w:lang w:eastAsia="ko-KR"/>
            </w:rPr>
            <w:delText xml:space="preserve"> </w:delText>
          </w:r>
        </w:del>
      </w:ins>
      <w:ins w:id="299" w:author="Seo Young Back/Connected Mobility Standard TP(seoyoung.back@lge.com)" w:date="2025-04-01T13:49:00Z">
        <w:del w:id="300" w:author="[Rapp]" w:date="2025-05-04T09:47:00Z" w16du:dateUtc="2025-05-04T00:47:00Z">
          <w:r w:rsidR="00767A03" w:rsidDel="005C4970">
            <w:rPr>
              <w:rFonts w:hint="eastAsia"/>
              <w:lang w:eastAsia="ko-KR"/>
            </w:rPr>
            <w:delText xml:space="preserve">each </w:delText>
          </w:r>
        </w:del>
        <w:del w:id="301" w:author="[Rapp]" w:date="2025-05-04T14:04:00Z" w16du:dateUtc="2025-05-04T05:04:00Z">
          <w:r w:rsidR="00767A03" w:rsidDel="00AD33B4">
            <w:rPr>
              <w:rFonts w:hint="eastAsia"/>
              <w:lang w:eastAsia="ko-KR"/>
            </w:rPr>
            <w:delText>of</w:delText>
          </w:r>
        </w:del>
        <w:del w:id="302" w:author="[Rapp]" w:date="2025-05-04T14:07:00Z" w16du:dateUtc="2025-05-04T05:07:00Z">
          <w:r w:rsidR="00767A03" w:rsidDel="00AD33B4">
            <w:rPr>
              <w:rFonts w:hint="eastAsia"/>
              <w:lang w:eastAsia="ko-KR"/>
            </w:rPr>
            <w:delText xml:space="preserve"> </w:delText>
          </w:r>
        </w:del>
      </w:ins>
      <w:ins w:id="303" w:author="[Rapp]" w:date="2025-05-04T14:04:00Z" w16du:dateUtc="2025-05-04T05:04:00Z">
        <w:r w:rsidR="00AD33B4">
          <w:rPr>
            <w:rFonts w:hint="eastAsia"/>
            <w:lang w:eastAsia="ko-KR"/>
          </w:rPr>
          <w:t>establish</w:t>
        </w:r>
      </w:ins>
      <w:ins w:id="304" w:author="[Rapp]" w:date="2025-05-04T14:07:00Z" w16du:dateUtc="2025-05-04T05:07:00Z">
        <w:r w:rsidR="00AD33B4">
          <w:rPr>
            <w:rFonts w:hint="eastAsia"/>
            <w:lang w:eastAsia="ko-KR"/>
          </w:rPr>
          <w:t>es</w:t>
        </w:r>
      </w:ins>
      <w:ins w:id="305" w:author="[Rapp]" w:date="2025-05-04T14:04:00Z" w16du:dateUtc="2025-05-04T05:04:00Z">
        <w:r w:rsidR="00AD33B4">
          <w:rPr>
            <w:rFonts w:hint="eastAsia"/>
            <w:lang w:eastAsia="ko-KR"/>
          </w:rPr>
          <w:t xml:space="preserve"> a </w:t>
        </w:r>
      </w:ins>
      <w:ins w:id="306" w:author="Seo Young Back/Connected Mobility Standard TP(seoyoung.back@lge.com)" w:date="2025-04-01T13:38:00Z">
        <w:r>
          <w:rPr>
            <w:rFonts w:hint="eastAsia"/>
            <w:lang w:eastAsia="ko-KR"/>
          </w:rPr>
          <w:t xml:space="preserve">PC5 </w:t>
        </w:r>
      </w:ins>
      <w:ins w:id="307" w:author="Seo Young Back/Connected Mobility Standard TP(seoyoung.back@lge.com)" w:date="2025-04-01T13:33:00Z">
        <w:r>
          <w:rPr>
            <w:rFonts w:hint="eastAsia"/>
            <w:lang w:eastAsia="ko-KR"/>
          </w:rPr>
          <w:t>connection</w:t>
        </w:r>
        <w:del w:id="308" w:author="[Rapp]" w:date="2025-05-04T14:05:00Z" w16du:dateUtc="2025-05-04T05:05:00Z">
          <w:r w:rsidDel="00AD33B4">
            <w:rPr>
              <w:rFonts w:hint="eastAsia"/>
              <w:lang w:eastAsia="ko-KR"/>
            </w:rPr>
            <w:delText>s</w:delText>
          </w:r>
        </w:del>
      </w:ins>
      <w:ins w:id="309" w:author="Seo Young Back/Connected Mobility Standard TP(seoyoung.back@lge.com)" w:date="2025-04-01T13:34:00Z">
        <w:r>
          <w:rPr>
            <w:rFonts w:hint="eastAsia"/>
            <w:lang w:eastAsia="ko-KR"/>
          </w:rPr>
          <w:t xml:space="preserve"> </w:t>
        </w:r>
      </w:ins>
      <w:ins w:id="310" w:author="Seo Young Back/Connected Mobility Standard TP(seoyoung.back@lge.com)" w:date="2025-04-01T13:35:00Z">
        <w:r>
          <w:rPr>
            <w:rFonts w:hint="eastAsia"/>
            <w:lang w:eastAsia="ko-KR"/>
          </w:rPr>
          <w:t xml:space="preserve">with </w:t>
        </w:r>
      </w:ins>
      <w:ins w:id="311" w:author="Seo Young Back/Connected Mobility Standard TP(seoyoung.back@lge.com)" w:date="2025-04-01T13:48:00Z">
        <w:del w:id="312" w:author="[Rapp]" w:date="2025-05-04T14:05:00Z" w16du:dateUtc="2025-05-04T05:05:00Z">
          <w:r w:rsidR="00767A03" w:rsidDel="00AD33B4">
            <w:rPr>
              <w:rFonts w:hint="eastAsia"/>
              <w:lang w:eastAsia="ko-KR"/>
            </w:rPr>
            <w:delText xml:space="preserve">its </w:delText>
          </w:r>
        </w:del>
      </w:ins>
      <w:ins w:id="313" w:author="[Rapp]" w:date="2025-05-04T14:05:00Z" w16du:dateUtc="2025-05-04T05:05:00Z">
        <w:r w:rsidR="00AD33B4">
          <w:rPr>
            <w:rFonts w:hint="eastAsia"/>
            <w:lang w:eastAsia="ko-KR"/>
          </w:rPr>
          <w:t xml:space="preserve">each </w:t>
        </w:r>
      </w:ins>
      <w:ins w:id="314" w:author="[Rapp]" w:date="2025-05-04T14:11:00Z" w16du:dateUtc="2025-05-04T05:11:00Z">
        <w:r w:rsidR="00AD33B4">
          <w:rPr>
            <w:rFonts w:hint="eastAsia"/>
            <w:lang w:eastAsia="ko-KR"/>
          </w:rPr>
          <w:t xml:space="preserve">of its </w:t>
        </w:r>
      </w:ins>
      <w:ins w:id="315" w:author="Seo Young Back/Connected Mobility Standard TP(seoyoung.back@lge.com)" w:date="2025-04-01T13:48:00Z">
        <w:r w:rsidR="00767A03">
          <w:rPr>
            <w:rFonts w:hint="eastAsia"/>
            <w:lang w:eastAsia="ko-KR"/>
          </w:rPr>
          <w:t xml:space="preserve">child </w:t>
        </w:r>
      </w:ins>
      <w:ins w:id="316" w:author="Seo Young Back/Connected Mobility Standard TP(seoyoung.back@lge.com)" w:date="2025-04-01T13:34:00Z">
        <w:r>
          <w:rPr>
            <w:rFonts w:hint="eastAsia"/>
            <w:lang w:eastAsia="ko-KR"/>
          </w:rPr>
          <w:t xml:space="preserve">UE(s). </w:t>
        </w:r>
      </w:ins>
      <w:ins w:id="317" w:author="Seo Young Back/Connected Mobility Standard TP(seoyoung.back@lge.com)" w:date="2025-04-01T13:37:00Z">
        <w:r>
          <w:rPr>
            <w:rFonts w:hint="eastAsia"/>
            <w:lang w:eastAsia="ko-KR"/>
          </w:rPr>
          <w:t xml:space="preserve">One </w:t>
        </w:r>
      </w:ins>
      <w:ins w:id="318" w:author="Seoyoung 5" w:date="2025-04-09T17:39:00Z">
        <w:r w:rsidR="007A74F3">
          <w:rPr>
            <w:rFonts w:hint="eastAsia"/>
            <w:lang w:eastAsia="ko-KR"/>
          </w:rPr>
          <w:t xml:space="preserve">intermediate </w:t>
        </w:r>
      </w:ins>
      <w:ins w:id="319" w:author="Seo Young Back/Connected Mobility Standard TP(seoyoung.back@lge.com)" w:date="2025-04-01T13:37:00Z">
        <w:r>
          <w:rPr>
            <w:rFonts w:hint="eastAsia"/>
            <w:lang w:eastAsia="ko-KR"/>
          </w:rPr>
          <w:t>U2N Relay</w:t>
        </w:r>
      </w:ins>
      <w:ins w:id="320" w:author="Seo Young Back/Connected Mobility Standard TP(seoyoung.back@lge.com)" w:date="2025-04-01T16:04:00Z">
        <w:r w:rsidR="004E6E8F">
          <w:rPr>
            <w:rFonts w:hint="eastAsia"/>
            <w:lang w:eastAsia="ko-KR"/>
          </w:rPr>
          <w:t xml:space="preserve"> UE or </w:t>
        </w:r>
      </w:ins>
      <w:ins w:id="321" w:author="Seo Young Back/Connected Mobility Standard TP(seoyoung.back@lge.com)" w:date="2025-04-02T11:26:00Z">
        <w:r w:rsidR="00746B36">
          <w:rPr>
            <w:rFonts w:hint="eastAsia"/>
            <w:lang w:eastAsia="ko-KR"/>
          </w:rPr>
          <w:t xml:space="preserve">U2N </w:t>
        </w:r>
      </w:ins>
      <w:ins w:id="322" w:author="Seo Young Back/Connected Mobility Standard TP(seoyoung.back@lge.com)" w:date="2025-04-01T16:03:00Z">
        <w:r w:rsidR="004E6E8F">
          <w:rPr>
            <w:rFonts w:hint="eastAsia"/>
            <w:lang w:eastAsia="ko-KR"/>
          </w:rPr>
          <w:t>Remote</w:t>
        </w:r>
      </w:ins>
      <w:ins w:id="323" w:author="Seo Young Back/Connected Mobility Standard TP(seoyoung.back@lge.com)" w:date="2025-04-01T13:37:00Z">
        <w:r>
          <w:rPr>
            <w:rFonts w:hint="eastAsia"/>
            <w:lang w:eastAsia="ko-KR"/>
          </w:rPr>
          <w:t xml:space="preserve"> UE</w:t>
        </w:r>
      </w:ins>
      <w:ins w:id="324" w:author="Seo Young Back/Connected Mobility Standard TP(seoyoung.back@lge.com)" w:date="2025-04-01T16:03:00Z">
        <w:r w:rsidR="004E6E8F">
          <w:rPr>
            <w:rFonts w:hint="eastAsia"/>
            <w:lang w:eastAsia="ko-KR"/>
          </w:rPr>
          <w:t xml:space="preserve"> </w:t>
        </w:r>
      </w:ins>
      <w:ins w:id="325" w:author="Seo Young Back/Connected Mobility Standard TP(seoyoung.back@lge.com)" w:date="2025-04-01T13:37:00Z">
        <w:del w:id="326" w:author="[Rapp]" w:date="2025-05-04T14:08:00Z" w16du:dateUtc="2025-05-04T05:08:00Z">
          <w:r w:rsidDel="00AD33B4">
            <w:rPr>
              <w:rFonts w:hint="eastAsia"/>
              <w:lang w:eastAsia="ko-KR"/>
            </w:rPr>
            <w:delText xml:space="preserve">can </w:delText>
          </w:r>
        </w:del>
        <w:del w:id="327" w:author="[Rapp]" w:date="2025-05-04T09:48:00Z" w16du:dateUtc="2025-05-04T00:48:00Z">
          <w:r w:rsidDel="005C4970">
            <w:rPr>
              <w:rFonts w:hint="eastAsia"/>
              <w:lang w:eastAsia="ko-KR"/>
            </w:rPr>
            <w:delText>have</w:delText>
          </w:r>
        </w:del>
      </w:ins>
      <w:ins w:id="328" w:author="[Rapp]" w:date="2025-05-04T09:48:00Z" w16du:dateUtc="2025-05-04T00:48:00Z">
        <w:r w:rsidR="005C4970">
          <w:rPr>
            <w:rFonts w:hint="eastAsia"/>
            <w:lang w:eastAsia="ko-KR"/>
          </w:rPr>
          <w:t>maintain</w:t>
        </w:r>
      </w:ins>
      <w:ins w:id="329" w:author="[Rapp]" w:date="2025-05-04T14:08:00Z" w16du:dateUtc="2025-05-04T05:08:00Z">
        <w:r w:rsidR="00AD33B4">
          <w:rPr>
            <w:rFonts w:hint="eastAsia"/>
            <w:lang w:eastAsia="ko-KR"/>
          </w:rPr>
          <w:t>s</w:t>
        </w:r>
      </w:ins>
      <w:ins w:id="330" w:author="[Rapp]" w:date="2025-05-04T09:48:00Z" w16du:dateUtc="2025-05-04T00:48:00Z">
        <w:r w:rsidR="005C4970">
          <w:rPr>
            <w:rFonts w:hint="eastAsia"/>
            <w:lang w:eastAsia="ko-KR"/>
          </w:rPr>
          <w:t xml:space="preserve"> a single</w:t>
        </w:r>
      </w:ins>
      <w:ins w:id="331" w:author="Seo Young Back/Connected Mobility Standard TP(seoyoung.back@lge.com)" w:date="2025-04-01T13:37:00Z">
        <w:r>
          <w:rPr>
            <w:rFonts w:hint="eastAsia"/>
            <w:lang w:eastAsia="ko-KR"/>
          </w:rPr>
          <w:t xml:space="preserve"> </w:t>
        </w:r>
        <w:del w:id="332" w:author="[Rapp]" w:date="2025-05-04T09:48:00Z" w16du:dateUtc="2025-05-04T00:48:00Z">
          <w:r w:rsidDel="005C4970">
            <w:rPr>
              <w:rFonts w:hint="eastAsia"/>
              <w:lang w:eastAsia="ko-KR"/>
            </w:rPr>
            <w:delText xml:space="preserve">one </w:delText>
          </w:r>
        </w:del>
      </w:ins>
      <w:ins w:id="333" w:author="Seo Young Back/Connected Mobility Standard TP(seoyoung.back@lge.com)" w:date="2025-04-01T13:38:00Z">
        <w:r>
          <w:rPr>
            <w:rFonts w:hint="eastAsia"/>
            <w:lang w:eastAsia="ko-KR"/>
          </w:rPr>
          <w:t xml:space="preserve">PC5 </w:t>
        </w:r>
      </w:ins>
      <w:ins w:id="334" w:author="Seo Young Back/Connected Mobility Standard TP(seoyoung.back@lge.com)" w:date="2025-04-01T13:37:00Z">
        <w:r>
          <w:rPr>
            <w:rFonts w:hint="eastAsia"/>
            <w:lang w:eastAsia="ko-KR"/>
          </w:rPr>
          <w:t xml:space="preserve">connection with its </w:t>
        </w:r>
      </w:ins>
      <w:ins w:id="335" w:author="Seo Young Back/Connected Mobility Standard TP(seoyoung.back@lge.com)" w:date="2025-04-01T17:56:00Z">
        <w:r w:rsidR="0017466F">
          <w:rPr>
            <w:rFonts w:hint="eastAsia"/>
            <w:lang w:eastAsia="ko-KR"/>
          </w:rPr>
          <w:t>parent</w:t>
        </w:r>
      </w:ins>
      <w:ins w:id="336" w:author="Seo Young Back/Connected Mobility Standard TP(seoyoung.back@lge.com)" w:date="2025-04-01T13:37:00Z">
        <w:r>
          <w:rPr>
            <w:rFonts w:hint="eastAsia"/>
            <w:lang w:eastAsia="ko-KR"/>
          </w:rPr>
          <w:t xml:space="preserve"> UE.</w:t>
        </w:r>
      </w:ins>
      <w:ins w:id="337" w:author="Seo Young Back/Connected Mobility Standard TP(seoyoung.back@lge.com)" w:date="2025-04-01T13:33:00Z">
        <w:r>
          <w:rPr>
            <w:rFonts w:hint="eastAsia"/>
            <w:lang w:eastAsia="ko-KR"/>
          </w:rPr>
          <w:t xml:space="preserve"> </w:t>
        </w:r>
      </w:ins>
      <w:commentRangeEnd w:id="293"/>
      <w:r w:rsidR="00B21242">
        <w:rPr>
          <w:rStyle w:val="ab"/>
        </w:rPr>
        <w:commentReference w:id="293"/>
      </w:r>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313DA37B" w:rsidR="00026A0D" w:rsidRPr="00D36F9D" w:rsidRDefault="00026A0D" w:rsidP="00026A0D">
      <w:pPr>
        <w:rPr>
          <w:lang w:eastAsia="ko-KR"/>
        </w:rPr>
      </w:pPr>
      <w:r w:rsidRPr="00D36F9D">
        <w:t>The network may provide the Relay discovery configuration using broadcast or dedicated signalling. In addition, the U2N/U2U Remote UE, L3 U2N Relay UE and U2U Relay UE may use pre-configuration for Relay discovery.</w:t>
      </w:r>
      <w:ins w:id="338" w:author="Seoyoung 5" w:date="2025-04-24T16:47:00Z">
        <w:r w:rsidR="00221D03">
          <w:rPr>
            <w:rFonts w:hint="eastAsia"/>
            <w:lang w:eastAsia="ko-KR"/>
          </w:rPr>
          <w:t xml:space="preserve"> If</w:t>
        </w:r>
        <w:r w:rsidR="001B193E">
          <w:rPr>
            <w:rFonts w:hint="eastAsia"/>
            <w:lang w:eastAsia="ko-KR"/>
          </w:rPr>
          <w:t xml:space="preserve"> </w:t>
        </w:r>
      </w:ins>
      <w:ins w:id="339" w:author="Seoyoung 5" w:date="2025-04-24T16:48:00Z">
        <w:r w:rsidR="001B193E">
          <w:rPr>
            <w:rFonts w:hint="eastAsia"/>
            <w:lang w:eastAsia="ko-KR"/>
          </w:rPr>
          <w:t xml:space="preserve">the candidate </w:t>
        </w:r>
      </w:ins>
      <w:ins w:id="340" w:author="Seoyoung 5" w:date="2025-04-24T16:49:00Z">
        <w:r w:rsidR="001B193E">
          <w:rPr>
            <w:rFonts w:hint="eastAsia"/>
            <w:lang w:eastAsia="ko-KR"/>
          </w:rPr>
          <w:t xml:space="preserve">intermediate </w:t>
        </w:r>
      </w:ins>
      <w:ins w:id="341" w:author="Seoyoung 5" w:date="2025-04-24T16:48:00Z">
        <w:r w:rsidR="001B193E">
          <w:rPr>
            <w:rFonts w:hint="eastAsia"/>
            <w:lang w:eastAsia="ko-KR"/>
          </w:rPr>
          <w:t>U2N Relay UE is out</w:t>
        </w:r>
      </w:ins>
      <w:ins w:id="342" w:author="Seoyoung 5" w:date="2025-04-24T16:51:00Z">
        <w:r w:rsidR="001B193E">
          <w:rPr>
            <w:rFonts w:hint="eastAsia"/>
            <w:lang w:eastAsia="ko-KR"/>
          </w:rPr>
          <w:t xml:space="preserve"> </w:t>
        </w:r>
      </w:ins>
      <w:ins w:id="343" w:author="Seoyoung 5" w:date="2025-04-24T16:48:00Z">
        <w:r w:rsidR="001B193E">
          <w:rPr>
            <w:rFonts w:hint="eastAsia"/>
            <w:lang w:eastAsia="ko-KR"/>
          </w:rPr>
          <w:t>of</w:t>
        </w:r>
      </w:ins>
      <w:ins w:id="344" w:author="Seoyoung 5" w:date="2025-04-24T16:51:00Z">
        <w:r w:rsidR="001B193E">
          <w:rPr>
            <w:rFonts w:hint="eastAsia"/>
            <w:lang w:eastAsia="ko-KR"/>
          </w:rPr>
          <w:t xml:space="preserve"> </w:t>
        </w:r>
      </w:ins>
      <w:ins w:id="345" w:author="Seoyoung 5" w:date="2025-04-24T16:48:00Z">
        <w:r w:rsidR="001B193E">
          <w:rPr>
            <w:rFonts w:hint="eastAsia"/>
            <w:lang w:eastAsia="ko-KR"/>
          </w:rPr>
          <w:t>coverage without a PC5 connection to a parent UE, it can forward discovery messages based on pre-configuration. If</w:t>
        </w:r>
      </w:ins>
      <w:ins w:id="346" w:author="Seoyoung 5" w:date="2025-04-24T16:49:00Z">
        <w:r w:rsidR="001B193E">
          <w:rPr>
            <w:rFonts w:hint="eastAsia"/>
            <w:lang w:eastAsia="ko-KR"/>
          </w:rPr>
          <w:t xml:space="preserve"> the candidate </w:t>
        </w:r>
        <w:r w:rsidR="001B193E">
          <w:rPr>
            <w:lang w:eastAsia="ko-KR"/>
          </w:rPr>
          <w:t>intermediate</w:t>
        </w:r>
        <w:r w:rsidR="001B193E">
          <w:rPr>
            <w:rFonts w:hint="eastAsia"/>
            <w:lang w:eastAsia="ko-KR"/>
          </w:rPr>
          <w:t xml:space="preserve"> U2N Relay UE </w:t>
        </w:r>
      </w:ins>
      <w:ins w:id="347" w:author="Seoyoung 5" w:date="2025-04-24T16:50:00Z">
        <w:r w:rsidR="001B193E">
          <w:rPr>
            <w:rFonts w:hint="eastAsia"/>
            <w:lang w:eastAsia="ko-KR"/>
          </w:rPr>
          <w:t xml:space="preserve">is in coverage without a PC5 connection </w:t>
        </w:r>
      </w:ins>
      <w:ins w:id="348" w:author="Seoyoung 5" w:date="2025-04-24T16:51:00Z">
        <w:r w:rsidR="001B193E">
          <w:rPr>
            <w:rFonts w:hint="eastAsia"/>
            <w:lang w:eastAsia="ko-KR"/>
          </w:rPr>
          <w:t xml:space="preserve">to a parent UE or out of coverage </w:t>
        </w:r>
      </w:ins>
      <w:ins w:id="349" w:author="Seoyoung 5" w:date="2025-04-24T17:20:00Z">
        <w:r w:rsidR="005620C6">
          <w:rPr>
            <w:rFonts w:hint="eastAsia"/>
            <w:lang w:eastAsia="ko-KR"/>
          </w:rPr>
          <w:t xml:space="preserve">with a PC5 </w:t>
        </w:r>
        <w:proofErr w:type="spellStart"/>
        <w:r w:rsidR="005620C6">
          <w:rPr>
            <w:rFonts w:hint="eastAsia"/>
            <w:lang w:eastAsia="ko-KR"/>
          </w:rPr>
          <w:t>connecteion</w:t>
        </w:r>
        <w:proofErr w:type="spellEnd"/>
        <w:r w:rsidR="005620C6">
          <w:rPr>
            <w:rFonts w:hint="eastAsia"/>
            <w:lang w:eastAsia="ko-KR"/>
          </w:rPr>
          <w:t xml:space="preserve"> to a parent UE</w:t>
        </w:r>
      </w:ins>
      <w:ins w:id="350" w:author="Seoyoung 5" w:date="2025-04-24T17:21:00Z">
        <w:r w:rsidR="005620C6">
          <w:rPr>
            <w:rFonts w:hint="eastAsia"/>
            <w:lang w:eastAsia="ko-KR"/>
          </w:rPr>
          <w:t>, it can forward discovery message based on SIB12 or dedicated configuration.</w:t>
        </w:r>
      </w:ins>
      <w:ins w:id="351" w:author="Seoyoung 5" w:date="2025-04-24T16:51:00Z">
        <w:r w:rsidR="001B193E">
          <w:rPr>
            <w:rFonts w:hint="eastAsia"/>
            <w:lang w:eastAsia="ko-KR"/>
          </w:rPr>
          <w:t xml:space="preserve"> </w:t>
        </w:r>
      </w:ins>
      <w:ins w:id="352" w:author="Seoyoung 5" w:date="2025-04-24T16:50:00Z">
        <w:r w:rsidR="001B193E">
          <w:rPr>
            <w:rFonts w:hint="eastAsia"/>
            <w:lang w:eastAsia="ko-KR"/>
          </w:rPr>
          <w:t xml:space="preserve"> </w:t>
        </w:r>
      </w:ins>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w:t>
      </w:r>
      <w:r w:rsidRPr="00D36F9D">
        <w:lastRenderedPageBreak/>
        <w:t xml:space="preserve">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68ACDB83" w:rsidR="00026A0D" w:rsidRPr="00D36F9D" w:rsidRDefault="00026A0D" w:rsidP="00026A0D">
      <w:r w:rsidRPr="00D36F9D">
        <w:t xml:space="preserve">For U2N Remote UE (including both in-coverage and out of coverage cases) that has been connected to the network via </w:t>
      </w:r>
      <w:ins w:id="353" w:author="Seoyoung 5" w:date="2025-04-24T15:36:00Z">
        <w:r w:rsidR="004E08F0">
          <w:rPr>
            <w:rFonts w:hint="eastAsia"/>
            <w:lang w:eastAsia="ko-KR"/>
          </w:rPr>
          <w:t>single</w:t>
        </w:r>
      </w:ins>
      <w:ins w:id="354" w:author="Seo Young Back/Connected Mobility Standard TP(seoyoung.back@lge.com)" w:date="2025-04-01T14:23:00Z">
        <w:r w:rsidR="00B74CAD">
          <w:rPr>
            <w:rFonts w:hint="eastAsia"/>
            <w:lang w:eastAsia="ko-KR"/>
          </w:rPr>
          <w:t>/</w:t>
        </w:r>
        <w:proofErr w:type="spellStart"/>
        <w:r w:rsidR="00B74CAD">
          <w:rPr>
            <w:rFonts w:hint="eastAsia"/>
            <w:lang w:eastAsia="ko-KR"/>
          </w:rPr>
          <w:t>multip</w:t>
        </w:r>
      </w:ins>
      <w:proofErr w:type="spellEnd"/>
      <w:ins w:id="355" w:author="Seoyoung 5" w:date="2025-04-24T15:36:00Z">
        <w:r w:rsidR="004E08F0">
          <w:rPr>
            <w:rFonts w:hint="eastAsia"/>
            <w:lang w:eastAsia="ko-KR"/>
          </w:rPr>
          <w:t>-hop</w:t>
        </w:r>
      </w:ins>
      <w:r w:rsidRPr="00D36F9D">
        <w:t xml:space="preserve"> U2N Relay UE</w:t>
      </w:r>
      <w:ins w:id="356"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SimSun"/>
        </w:rPr>
        <w:t xml:space="preserve"> transmission</w:t>
      </w:r>
      <w:r w:rsidRPr="00D36F9D">
        <w:t>.</w:t>
      </w:r>
    </w:p>
    <w:p w14:paraId="53F89FA3" w14:textId="77777777" w:rsidR="00026A0D" w:rsidRPr="00D36F9D" w:rsidRDefault="00026A0D" w:rsidP="00026A0D">
      <w:r w:rsidRPr="00D36F9D">
        <w:t xml:space="preserve">For in-coverage U2N Relay UE, and for both in-coverage and out of coverage U2N Remote UEs, NR </w:t>
      </w:r>
      <w:proofErr w:type="spellStart"/>
      <w:r w:rsidRPr="00D36F9D">
        <w:rPr>
          <w:rFonts w:eastAsia="SimSun"/>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SimSun"/>
        </w:rPr>
      </w:pPr>
      <w:r w:rsidRPr="00D36F9D">
        <w:t xml:space="preserve">For U2U Remote UE and U2U Relay UE, NR </w:t>
      </w:r>
      <w:proofErr w:type="spellStart"/>
      <w:r w:rsidRPr="00D36F9D">
        <w:rPr>
          <w:rFonts w:eastAsia="SimSun"/>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SimSun"/>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Non-Relay discovery, or both.</w:t>
      </w:r>
    </w:p>
    <w:p w14:paraId="4637537D" w14:textId="77777777" w:rsidR="00026A0D" w:rsidRPr="00D36F9D" w:rsidRDefault="00026A0D" w:rsidP="00026A0D">
      <w:pPr>
        <w:pStyle w:val="30"/>
        <w:rPr>
          <w:rFonts w:eastAsia="SimSun"/>
        </w:rPr>
      </w:pPr>
      <w:bookmarkStart w:id="357" w:name="_Toc193404296"/>
      <w:r w:rsidRPr="00D36F9D">
        <w:rPr>
          <w:rFonts w:eastAsia="SimSun"/>
        </w:rPr>
        <w:t>16.12.4</w:t>
      </w:r>
      <w:r w:rsidRPr="00D36F9D">
        <w:rPr>
          <w:rFonts w:eastAsia="SimSun"/>
        </w:rPr>
        <w:tab/>
        <w:t>Relay Selection/Reselection</w:t>
      </w:r>
      <w:bookmarkEnd w:id="357"/>
    </w:p>
    <w:p w14:paraId="538AB727" w14:textId="29C602FA"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358" w:author="Seo Young Back/Connected Mobility Standard TP(seoyoung.back@lge.com)" w:date="2025-04-01T14:27:00Z">
        <w:del w:id="359" w:author="[Rapp]" w:date="2025-05-04T10:01:00Z" w16du:dateUtc="2025-05-04T01:01:00Z">
          <w:r w:rsidR="009357A7" w:rsidDel="00EF63E4">
            <w:rPr>
              <w:rFonts w:hint="eastAsia"/>
              <w:lang w:eastAsia="ko-KR"/>
            </w:rPr>
            <w:delText xml:space="preserve"> </w:delText>
          </w:r>
          <w:commentRangeStart w:id="360"/>
          <w:commentRangeStart w:id="361"/>
          <w:r w:rsidR="009357A7" w:rsidDel="00EF63E4">
            <w:rPr>
              <w:rFonts w:hint="eastAsia"/>
              <w:lang w:eastAsia="ko-KR"/>
            </w:rPr>
            <w:delText>or between the U2N Relay UEs</w:delText>
          </w:r>
        </w:del>
      </w:ins>
      <w:commentRangeEnd w:id="360"/>
      <w:r w:rsidR="00B059D2">
        <w:rPr>
          <w:rStyle w:val="ab"/>
        </w:rPr>
        <w:commentReference w:id="360"/>
      </w:r>
      <w:commentRangeEnd w:id="361"/>
      <w:r w:rsidR="00EF63E4">
        <w:rPr>
          <w:rStyle w:val="ab"/>
        </w:rPr>
        <w:commentReference w:id="361"/>
      </w:r>
      <w:r w:rsidRPr="00D36F9D">
        <w:t>, the U2N Remote UE</w:t>
      </w:r>
      <w:r w:rsidR="00D500A2">
        <w:rPr>
          <w:rFonts w:hint="eastAsia"/>
          <w:lang w:eastAsia="ko-KR"/>
        </w:rPr>
        <w:t xml:space="preserve"> </w:t>
      </w:r>
      <w:r w:rsidRPr="00D36F9D">
        <w:t xml:space="preserve">uses SD-RSRP measurements to evaluate whether PC5 link quality towards a </w:t>
      </w:r>
      <w:commentRangeStart w:id="362"/>
      <w:commentRangeStart w:id="363"/>
      <w:ins w:id="364" w:author="Seo Young Back/Connected Mobility Standard TP(seoyoung.back@lge.com)" w:date="2025-04-01T21:07:00Z">
        <w:del w:id="365" w:author="[Rapp]" w:date="2025-05-04T10:03:00Z" w16du:dateUtc="2025-05-04T01:03:00Z">
          <w:r w:rsidR="00572852" w:rsidDel="00EF63E4">
            <w:rPr>
              <w:rFonts w:hint="eastAsia"/>
              <w:lang w:eastAsia="ko-KR"/>
            </w:rPr>
            <w:delText>serving</w:delText>
          </w:r>
        </w:del>
      </w:ins>
      <w:ins w:id="366" w:author="Seo Young Back/Connected Mobility Standard TP(seoyoung.back@lge.com)" w:date="2025-04-01T16:12:00Z">
        <w:del w:id="367" w:author="[Rapp]" w:date="2025-05-04T10:03:00Z" w16du:dateUtc="2025-05-04T01:03:00Z">
          <w:r w:rsidR="00B826F4" w:rsidDel="00EF63E4">
            <w:rPr>
              <w:rFonts w:hint="eastAsia"/>
              <w:lang w:eastAsia="ko-KR"/>
            </w:rPr>
            <w:delText xml:space="preserve"> </w:delText>
          </w:r>
        </w:del>
      </w:ins>
      <w:del w:id="368" w:author="[Rapp]" w:date="2025-05-04T10:04:00Z" w16du:dateUtc="2025-05-04T01:04:00Z">
        <w:r w:rsidRPr="00D36F9D" w:rsidDel="00EF63E4">
          <w:delText xml:space="preserve">U2N Relay </w:delText>
        </w:r>
      </w:del>
      <w:ins w:id="369" w:author="[Rapp]" w:date="2025-05-04T10:04:00Z" w16du:dateUtc="2025-05-04T01:04:00Z">
        <w:r w:rsidR="00EF63E4">
          <w:rPr>
            <w:rFonts w:hint="eastAsia"/>
            <w:lang w:eastAsia="ko-KR"/>
          </w:rPr>
          <w:t xml:space="preserve">candidate parent </w:t>
        </w:r>
      </w:ins>
      <w:r w:rsidRPr="00D36F9D">
        <w:t>UE</w:t>
      </w:r>
      <w:commentRangeEnd w:id="362"/>
      <w:r w:rsidR="00B059D2">
        <w:rPr>
          <w:rStyle w:val="ab"/>
        </w:rPr>
        <w:commentReference w:id="362"/>
      </w:r>
      <w:commentRangeEnd w:id="363"/>
      <w:r w:rsidR="00B201A3">
        <w:rPr>
          <w:rStyle w:val="ab"/>
        </w:rPr>
        <w:commentReference w:id="363"/>
      </w:r>
      <w:r w:rsidR="00420E0D">
        <w:rPr>
          <w:rFonts w:hint="eastAsia"/>
          <w:lang w:eastAsia="ko-KR"/>
        </w:rPr>
        <w:t xml:space="preserve"> </w:t>
      </w:r>
      <w:r w:rsidRPr="00D36F9D">
        <w:t>satisfies relay selection criterion.</w:t>
      </w:r>
    </w:p>
    <w:p w14:paraId="4F51B3C7" w14:textId="5498E93F" w:rsidR="00F11AC1" w:rsidRPr="00D36F9D" w:rsidDel="00F11AC1" w:rsidRDefault="00026A0D" w:rsidP="00026A0D">
      <w:pPr>
        <w:rPr>
          <w:del w:id="370"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id="371"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5FC1C236" w:rsidR="00026A0D" w:rsidRDefault="00026A0D" w:rsidP="00026A0D">
      <w:pPr>
        <w:rPr>
          <w:ins w:id="372" w:author="Seoyoung 5" w:date="2025-04-24T17:31:00Z"/>
          <w:lang w:eastAsia="ko-KR"/>
        </w:rPr>
      </w:pPr>
      <w:r w:rsidRPr="00D36F9D">
        <w:lastRenderedPageBreak/>
        <w:t>For both L2 and L3 U2N Relay UE</w:t>
      </w:r>
      <w:del w:id="373" w:author="Seoyoung 5" w:date="2025-04-24T15:58:00Z">
        <w:r w:rsidRPr="00D36F9D" w:rsidDel="00512B41">
          <w:delText>s</w:delText>
        </w:r>
      </w:del>
      <w:r w:rsidRPr="00D36F9D">
        <w:t xml:space="preserve"> in RRC_IDLE or RRC_INACTIVE, the PC5-RRC message(s) are used to inform their connected U2N Remote UE(s)</w:t>
      </w:r>
      <w:ins w:id="374" w:author="Seo Young Back/Connected Mobility Standard TP(seoyoung.back@lge.com)" w:date="2025-04-01T15:19:00Z">
        <w:r w:rsidR="003B3F52">
          <w:rPr>
            <w:rFonts w:hint="eastAsia"/>
            <w:lang w:eastAsia="ko-KR"/>
          </w:rPr>
          <w:t xml:space="preserve"> or </w:t>
        </w:r>
      </w:ins>
      <w:ins w:id="375" w:author="Seo Young Back/Connected Mobility Standard TP(seoyoung.back@lge.com)" w:date="2025-04-01T15:20:00Z">
        <w:r w:rsidR="003B3F52">
          <w:rPr>
            <w:rFonts w:hint="eastAsia"/>
            <w:lang w:eastAsia="ko-KR"/>
          </w:rPr>
          <w:t>child UE(s)</w:t>
        </w:r>
      </w:ins>
      <w:r w:rsidRPr="00D36F9D">
        <w:t xml:space="preserve"> when U2N Relay UE</w:t>
      </w:r>
      <w:del w:id="376" w:author="Seoyoung 5" w:date="2025-04-24T15:58:00Z">
        <w:r w:rsidRPr="00D36F9D" w:rsidDel="00512B41">
          <w:delText>s</w:delText>
        </w:r>
      </w:del>
      <w:r w:rsidRPr="00D36F9D">
        <w:t xml:space="preserve"> select</w:t>
      </w:r>
      <w:ins w:id="377" w:author="[Rapp]" w:date="2025-04-25T11:39:00Z">
        <w:r w:rsidR="006D4F65">
          <w:rPr>
            <w:rFonts w:hint="eastAsia"/>
            <w:lang w:eastAsia="ko-KR"/>
          </w:rPr>
          <w:t>s</w:t>
        </w:r>
      </w:ins>
      <w:r w:rsidRPr="00D36F9D">
        <w:t xml:space="preserve"> a new </w:t>
      </w:r>
      <w:commentRangeStart w:id="378"/>
      <w:r w:rsidRPr="00D36F9D">
        <w:t>cell</w:t>
      </w:r>
      <w:commentRangeEnd w:id="378"/>
      <w:r w:rsidR="00282D1E">
        <w:rPr>
          <w:rStyle w:val="ab"/>
        </w:rPr>
        <w:commentReference w:id="378"/>
      </w:r>
      <w:r w:rsidRPr="00D36F9D">
        <w:t xml:space="preserve">. The PC5-RRC message(s) are also used to inform their connected L2 or L3 </w:t>
      </w:r>
      <w:del w:id="379" w:author="[Rapp]" w:date="2025-04-25T15:26:00Z">
        <w:r w:rsidRPr="00D36F9D" w:rsidDel="0060792C">
          <w:delText>U2N Remote UE(s)</w:delText>
        </w:r>
      </w:del>
      <w:ins w:id="380" w:author="Seo Young Back/Connected Mobility Standard TP(seoyoung.back@lge.com)" w:date="2025-04-01T15:20:00Z">
        <w:del w:id="381" w:author="[Rapp]" w:date="2025-04-25T15:26:00Z">
          <w:r w:rsidR="003B3F52" w:rsidDel="0060792C">
            <w:rPr>
              <w:rFonts w:hint="eastAsia"/>
              <w:lang w:eastAsia="ko-KR"/>
            </w:rPr>
            <w:delText xml:space="preserve"> </w:delText>
          </w:r>
        </w:del>
        <w:r w:rsidR="003B3F52">
          <w:rPr>
            <w:rFonts w:hint="eastAsia"/>
            <w:lang w:eastAsia="ko-KR"/>
          </w:rPr>
          <w:t>child UE(s)</w:t>
        </w:r>
      </w:ins>
      <w:r w:rsidRPr="00D36F9D">
        <w:t xml:space="preserve"> when L2 or L3 U2N Relay UE performs handover, detects </w:t>
      </w:r>
      <w:proofErr w:type="spellStart"/>
      <w:r w:rsidRPr="00D36F9D">
        <w:t>Uu</w:t>
      </w:r>
      <w:proofErr w:type="spellEnd"/>
      <w:ins w:id="382" w:author="Seoyoung 5" w:date="2025-04-24T16:41:00Z">
        <w:r w:rsidR="00100D3C">
          <w:rPr>
            <w:rFonts w:hint="eastAsia"/>
            <w:lang w:eastAsia="ko-KR"/>
          </w:rPr>
          <w:t>/PC5</w:t>
        </w:r>
      </w:ins>
      <w:r w:rsidRPr="00D36F9D">
        <w:t xml:space="preserve"> RLF, </w:t>
      </w:r>
      <w:del w:id="383" w:author="Seoyoung 5" w:date="2025-04-24T16:34:00Z">
        <w:r w:rsidRPr="00D36F9D" w:rsidDel="00780F42">
          <w:delText xml:space="preserve">or </w:delText>
        </w:r>
      </w:del>
      <w:ins w:id="384" w:author="[Rapp]" w:date="2025-04-25T11:19:00Z">
        <w:r w:rsidR="00D6400B">
          <w:rPr>
            <w:rFonts w:hint="eastAsia"/>
            <w:lang w:eastAsia="ko-KR"/>
          </w:rPr>
          <w:t xml:space="preserve">detects </w:t>
        </w:r>
      </w:ins>
      <w:r w:rsidRPr="00D36F9D">
        <w:t xml:space="preserve">its </w:t>
      </w:r>
      <w:proofErr w:type="spellStart"/>
      <w:r w:rsidRPr="00D36F9D">
        <w:t>Uu</w:t>
      </w:r>
      <w:proofErr w:type="spellEnd"/>
      <w:r w:rsidRPr="00D36F9D">
        <w:t xml:space="preserve"> RRC connection establishment/resume fails</w:t>
      </w:r>
      <w:ins w:id="385" w:author="Seoyoung 5" w:date="2025-04-24T16:34:00Z">
        <w:r w:rsidR="00780F42">
          <w:rPr>
            <w:rFonts w:hint="eastAsia"/>
            <w:lang w:eastAsia="ko-KR"/>
          </w:rPr>
          <w:t>, or is released PC5 unicast link with its parent UE</w:t>
        </w:r>
      </w:ins>
      <w:r w:rsidRPr="00D36F9D">
        <w:t xml:space="preserve">. Upon reception of the PC5 RRC message for notification, it is up to </w:t>
      </w:r>
      <w:r w:rsidRPr="00D36F9D">
        <w:rPr>
          <w:rFonts w:eastAsia="SimSun"/>
        </w:rPr>
        <w:t xml:space="preserve">U2N </w:t>
      </w:r>
      <w:r w:rsidRPr="00D36F9D">
        <w:t>Remote UE</w:t>
      </w:r>
      <w:ins w:id="386" w:author="[Rapp]" w:date="2025-04-25T11:22:00Z">
        <w:r w:rsidR="00D6400B">
          <w:rPr>
            <w:rFonts w:hint="eastAsia"/>
            <w:lang w:eastAsia="ko-KR"/>
          </w:rPr>
          <w:t>/</w:t>
        </w:r>
      </w:ins>
      <w:ins w:id="387" w:author="[Rapp]" w:date="2025-04-25T11:23:00Z">
        <w:r w:rsidR="00D6400B">
          <w:rPr>
            <w:lang w:eastAsia="ko-KR"/>
          </w:rPr>
          <w:t>intermediate</w:t>
        </w:r>
        <w:r w:rsidR="00D6400B">
          <w:rPr>
            <w:rFonts w:hint="eastAsia"/>
            <w:lang w:eastAsia="ko-KR"/>
          </w:rPr>
          <w:t xml:space="preserve"> U2N Relay UE</w:t>
        </w:r>
      </w:ins>
      <w:r w:rsidRPr="00D36F9D">
        <w:t xml:space="preserve"> implementation whether to release or keep the unicast PC5 link</w:t>
      </w:r>
      <w:ins w:id="388" w:author="[Rapp]" w:date="2025-04-25T11:33:00Z">
        <w:r w:rsidR="00AA0AE7">
          <w:rPr>
            <w:rFonts w:hint="eastAsia"/>
            <w:lang w:eastAsia="ko-KR"/>
          </w:rPr>
          <w:t xml:space="preserve"> with </w:t>
        </w:r>
      </w:ins>
      <w:ins w:id="389" w:author="[Rapp]" w:date="2025-05-04T14:18:00Z" w16du:dateUtc="2025-05-04T05:18:00Z">
        <w:r w:rsidR="00BE72AF">
          <w:rPr>
            <w:rFonts w:hint="eastAsia"/>
            <w:lang w:eastAsia="ko-KR"/>
          </w:rPr>
          <w:t>its</w:t>
        </w:r>
      </w:ins>
      <w:ins w:id="390" w:author="[Rapp]" w:date="2025-04-25T11:33:00Z">
        <w:r w:rsidR="00AA0AE7">
          <w:rPr>
            <w:rFonts w:hint="eastAsia"/>
            <w:lang w:eastAsia="ko-KR"/>
          </w:rPr>
          <w:t xml:space="preserve"> parent UE</w:t>
        </w:r>
      </w:ins>
      <w:r w:rsidRPr="00D36F9D">
        <w:t xml:space="preserve">. </w:t>
      </w:r>
      <w:ins w:id="391" w:author="[Rapp]" w:date="2025-04-25T11:35:00Z">
        <w:r w:rsidR="006D4F65">
          <w:rPr>
            <w:rFonts w:hint="eastAsia"/>
            <w:lang w:eastAsia="ko-KR"/>
          </w:rPr>
          <w:t xml:space="preserve">Upon reception of the PC5 RRC message for </w:t>
        </w:r>
        <w:r w:rsidR="006D4F65">
          <w:rPr>
            <w:lang w:eastAsia="ko-KR"/>
          </w:rPr>
          <w:t>notification</w:t>
        </w:r>
        <w:r w:rsidR="006D4F65">
          <w:rPr>
            <w:rFonts w:hint="eastAsia"/>
            <w:lang w:eastAsia="ko-KR"/>
          </w:rPr>
          <w:t xml:space="preserve">, it is up to </w:t>
        </w:r>
        <w:r w:rsidR="006D4F65">
          <w:rPr>
            <w:lang w:eastAsia="ko-KR"/>
          </w:rPr>
          <w:t>intermediate</w:t>
        </w:r>
        <w:r w:rsidR="006D4F65">
          <w:rPr>
            <w:rFonts w:hint="eastAsia"/>
            <w:lang w:eastAsia="ko-KR"/>
          </w:rPr>
          <w:t xml:space="preserve"> U2N Relay UE implementation whether to release or send the notification message to the child Relay UE(s). </w:t>
        </w:r>
      </w:ins>
      <w:r w:rsidRPr="00D36F9D">
        <w:t xml:space="preserve">If </w:t>
      </w:r>
      <w:r w:rsidRPr="00D36F9D">
        <w:rPr>
          <w:rFonts w:eastAsia="SimSun"/>
        </w:rPr>
        <w:t>U2N</w:t>
      </w:r>
      <w:r w:rsidRPr="00D36F9D">
        <w:t xml:space="preserve"> Remote UE</w:t>
      </w:r>
      <w:ins w:id="392" w:author="[Rapp]" w:date="2025-04-25T11:30:00Z">
        <w:r w:rsidR="00AA0AE7">
          <w:rPr>
            <w:rFonts w:hint="eastAsia"/>
            <w:lang w:eastAsia="ko-KR"/>
          </w:rPr>
          <w:t>/intermediate U2N Relay UE</w:t>
        </w:r>
      </w:ins>
      <w:r w:rsidRPr="00D36F9D">
        <w:t xml:space="preserve"> decides to release the unicast PC5 link, it triggers the PC5 release procedure and may perform cell or relay reselection.</w:t>
      </w:r>
      <w:ins w:id="393" w:author="[Rapp]" w:date="2025-04-25T11:35:00Z">
        <w:r w:rsidR="006D4F65">
          <w:rPr>
            <w:rFonts w:hint="eastAsia"/>
            <w:lang w:eastAsia="ko-KR"/>
          </w:rPr>
          <w:t xml:space="preserve"> </w:t>
        </w:r>
      </w:ins>
    </w:p>
    <w:p w14:paraId="502A1C84" w14:textId="5EB160C3" w:rsidR="00045A80" w:rsidRDefault="00045A80" w:rsidP="00026A0D">
      <w:pPr>
        <w:rPr>
          <w:ins w:id="394" w:author="Seoyoung 5" w:date="2025-04-24T17:36:00Z"/>
          <w:lang w:eastAsia="ko-KR"/>
        </w:rPr>
      </w:pPr>
      <w:ins w:id="395" w:author="Seoyoung 5" w:date="2025-04-24T17:32:00Z">
        <w:r>
          <w:rPr>
            <w:rFonts w:hint="eastAsia"/>
            <w:lang w:eastAsia="ko-KR"/>
          </w:rPr>
          <w:t xml:space="preserve">For </w:t>
        </w:r>
      </w:ins>
      <w:ins w:id="396" w:author="[Rapp]" w:date="2025-04-25T11:50:00Z">
        <w:r w:rsidR="00E15734">
          <w:rPr>
            <w:rFonts w:hint="eastAsia"/>
            <w:lang w:eastAsia="ko-KR"/>
          </w:rPr>
          <w:t xml:space="preserve">the </w:t>
        </w:r>
      </w:ins>
      <w:ins w:id="397" w:author="Seoyoung 5" w:date="2025-04-24T17:32:00Z">
        <w:r>
          <w:rPr>
            <w:rFonts w:hint="eastAsia"/>
            <w:lang w:eastAsia="ko-KR"/>
          </w:rPr>
          <w:t xml:space="preserve">discovery model A, </w:t>
        </w:r>
      </w:ins>
      <w:ins w:id="398" w:author="Seoyoung 5" w:date="2025-04-24T17:33:00Z">
        <w:r>
          <w:rPr>
            <w:rFonts w:hint="eastAsia"/>
            <w:lang w:eastAsia="ko-KR"/>
          </w:rPr>
          <w:t xml:space="preserve">the intermediate U2N Relay UE should </w:t>
        </w:r>
        <w:commentRangeStart w:id="399"/>
        <w:commentRangeStart w:id="400"/>
        <w:del w:id="401" w:author="[Rapp]" w:date="2025-05-04T10:05:00Z" w16du:dateUtc="2025-05-04T01:05:00Z">
          <w:r w:rsidDel="00EF63E4">
            <w:rPr>
              <w:rFonts w:hint="eastAsia"/>
              <w:lang w:eastAsia="ko-KR"/>
            </w:rPr>
            <w:delText>forward</w:delText>
          </w:r>
        </w:del>
      </w:ins>
      <w:commentRangeEnd w:id="399"/>
      <w:r w:rsidR="00FA36AA">
        <w:rPr>
          <w:rStyle w:val="ab"/>
        </w:rPr>
        <w:commentReference w:id="399"/>
      </w:r>
      <w:commentRangeEnd w:id="400"/>
      <w:r w:rsidR="00EF63E4">
        <w:rPr>
          <w:rStyle w:val="ab"/>
        </w:rPr>
        <w:commentReference w:id="400"/>
      </w:r>
      <w:ins w:id="402" w:author="[Rapp]" w:date="2025-05-04T10:05:00Z" w16du:dateUtc="2025-05-04T01:05:00Z">
        <w:r w:rsidR="00EF63E4">
          <w:rPr>
            <w:rFonts w:hint="eastAsia"/>
            <w:lang w:eastAsia="ko-KR"/>
          </w:rPr>
          <w:t>send</w:t>
        </w:r>
      </w:ins>
      <w:ins w:id="403" w:author="Seoyoung 5" w:date="2025-04-24T17:33:00Z">
        <w:r>
          <w:rPr>
            <w:rFonts w:hint="eastAsia"/>
            <w:lang w:eastAsia="ko-KR"/>
          </w:rPr>
          <w:t xml:space="preserve"> </w:t>
        </w:r>
      </w:ins>
      <w:ins w:id="404" w:author="[Rapp]" w:date="2025-04-25T11:41:00Z">
        <w:r w:rsidR="006D4F65">
          <w:rPr>
            <w:rFonts w:hint="eastAsia"/>
            <w:lang w:eastAsia="ko-KR"/>
          </w:rPr>
          <w:t xml:space="preserve">the </w:t>
        </w:r>
      </w:ins>
      <w:ins w:id="405" w:author="Seoyoung 5" w:date="2025-04-24T17:34:00Z">
        <w:r>
          <w:rPr>
            <w:rFonts w:hint="eastAsia"/>
            <w:lang w:eastAsia="ko-KR"/>
          </w:rPr>
          <w:t xml:space="preserve">discovery </w:t>
        </w:r>
      </w:ins>
      <w:proofErr w:type="spellStart"/>
      <w:ins w:id="406" w:author="[Rapp]" w:date="2025-04-25T11:42:00Z">
        <w:r w:rsidR="006D4F65">
          <w:rPr>
            <w:rFonts w:hint="eastAsia"/>
            <w:lang w:eastAsia="ko-KR"/>
          </w:rPr>
          <w:t>announcemence</w:t>
        </w:r>
        <w:proofErr w:type="spellEnd"/>
        <w:r w:rsidR="006D4F65">
          <w:rPr>
            <w:rFonts w:hint="eastAsia"/>
            <w:lang w:eastAsia="ko-KR"/>
          </w:rPr>
          <w:t xml:space="preserve"> </w:t>
        </w:r>
      </w:ins>
      <w:ins w:id="407" w:author="Seoyoung 5" w:date="2025-04-24T17:34:00Z">
        <w:r>
          <w:rPr>
            <w:rFonts w:hint="eastAsia"/>
            <w:lang w:eastAsia="ko-KR"/>
          </w:rPr>
          <w:t>message after PC5 connection</w:t>
        </w:r>
      </w:ins>
      <w:ins w:id="408" w:author="Seoyoung 5" w:date="2025-04-24T17:35:00Z">
        <w:r>
          <w:rPr>
            <w:rFonts w:hint="eastAsia"/>
            <w:lang w:eastAsia="ko-KR"/>
          </w:rPr>
          <w:t xml:space="preserve"> establish</w:t>
        </w:r>
      </w:ins>
      <w:ins w:id="409" w:author="[Rapp]" w:date="2025-04-24T17:40:00Z">
        <w:r w:rsidR="00282D1E">
          <w:rPr>
            <w:rFonts w:hint="eastAsia"/>
            <w:lang w:eastAsia="ko-KR"/>
          </w:rPr>
          <w:t>es</w:t>
        </w:r>
      </w:ins>
      <w:ins w:id="410" w:author="Seoyoung 5" w:date="2025-04-24T17:34:00Z">
        <w:r>
          <w:rPr>
            <w:rFonts w:hint="eastAsia"/>
            <w:lang w:eastAsia="ko-KR"/>
          </w:rPr>
          <w:t xml:space="preserve"> with </w:t>
        </w:r>
      </w:ins>
      <w:ins w:id="411" w:author="[Rapp]" w:date="2025-04-24T17:42:00Z">
        <w:r w:rsidR="00EE24DE">
          <w:rPr>
            <w:rFonts w:hint="eastAsia"/>
            <w:lang w:eastAsia="ko-KR"/>
          </w:rPr>
          <w:t>its</w:t>
        </w:r>
      </w:ins>
      <w:ins w:id="412" w:author="Seoyoung 5" w:date="2025-04-24T17:34:00Z">
        <w:r>
          <w:rPr>
            <w:rFonts w:hint="eastAsia"/>
            <w:lang w:eastAsia="ko-KR"/>
          </w:rPr>
          <w:t xml:space="preserve"> parent UE</w:t>
        </w:r>
      </w:ins>
      <w:ins w:id="413" w:author="Seoyoung 5" w:date="2025-04-24T17:35:00Z">
        <w:r>
          <w:rPr>
            <w:rFonts w:hint="eastAsia"/>
            <w:lang w:eastAsia="ko-KR"/>
          </w:rPr>
          <w:t xml:space="preserve">. There </w:t>
        </w:r>
      </w:ins>
      <w:ins w:id="414" w:author="[Rapp]" w:date="2025-04-24T17:40:00Z">
        <w:r w:rsidR="00282D1E">
          <w:rPr>
            <w:rFonts w:hint="eastAsia"/>
            <w:lang w:eastAsia="ko-KR"/>
          </w:rPr>
          <w:t>are</w:t>
        </w:r>
      </w:ins>
      <w:ins w:id="415" w:author="Seoyoung 5" w:date="2025-04-24T17:35:00Z">
        <w:r>
          <w:rPr>
            <w:rFonts w:hint="eastAsia"/>
            <w:lang w:eastAsia="ko-KR"/>
          </w:rPr>
          <w:t xml:space="preserve"> no additional SD/SL-RSRP </w:t>
        </w:r>
      </w:ins>
      <w:ins w:id="416" w:author="Seoyoung 5" w:date="2025-04-24T17:36:00Z">
        <w:r>
          <w:rPr>
            <w:rFonts w:hint="eastAsia"/>
            <w:lang w:eastAsia="ko-KR"/>
          </w:rPr>
          <w:t xml:space="preserve">threshold criteria when forwarding discovery </w:t>
        </w:r>
        <w:commentRangeStart w:id="417"/>
        <w:r>
          <w:rPr>
            <w:rFonts w:hint="eastAsia"/>
            <w:lang w:eastAsia="ko-KR"/>
          </w:rPr>
          <w:t>message</w:t>
        </w:r>
      </w:ins>
      <w:commentRangeEnd w:id="417"/>
      <w:r w:rsidR="00282D1E">
        <w:rPr>
          <w:rStyle w:val="ab"/>
        </w:rPr>
        <w:commentReference w:id="417"/>
      </w:r>
      <w:ins w:id="418" w:author="[Rapp]" w:date="2025-04-24T17:40:00Z">
        <w:r w:rsidR="00282D1E">
          <w:rPr>
            <w:rFonts w:hint="eastAsia"/>
            <w:lang w:eastAsia="ko-KR"/>
          </w:rPr>
          <w:t>s</w:t>
        </w:r>
      </w:ins>
      <w:ins w:id="419" w:author="Seoyoung 5" w:date="2025-04-24T17:36:00Z">
        <w:r>
          <w:rPr>
            <w:rFonts w:hint="eastAsia"/>
            <w:lang w:eastAsia="ko-KR"/>
          </w:rPr>
          <w:t xml:space="preserve">. </w:t>
        </w:r>
      </w:ins>
    </w:p>
    <w:p w14:paraId="5D84F82E" w14:textId="30235CC4" w:rsidR="00045A80" w:rsidRPr="00736942" w:rsidRDefault="00282D1E" w:rsidP="00026A0D">
      <w:pPr>
        <w:rPr>
          <w:ins w:id="420" w:author="[Rapp]" w:date="2025-04-24T17:52:00Z"/>
          <w:lang w:eastAsia="ko-KR"/>
        </w:rPr>
      </w:pPr>
      <w:ins w:id="421" w:author="[Rapp]" w:date="2025-04-24T17:40:00Z">
        <w:r>
          <w:rPr>
            <w:rFonts w:hint="eastAsia"/>
            <w:lang w:eastAsia="ko-KR"/>
          </w:rPr>
          <w:t xml:space="preserve">For </w:t>
        </w:r>
      </w:ins>
      <w:ins w:id="422" w:author="[Rapp]" w:date="2025-04-25T11:50:00Z">
        <w:r w:rsidR="00E15734">
          <w:rPr>
            <w:rFonts w:hint="eastAsia"/>
            <w:lang w:eastAsia="ko-KR"/>
          </w:rPr>
          <w:t xml:space="preserve">the </w:t>
        </w:r>
      </w:ins>
      <w:ins w:id="423" w:author="[Rapp]" w:date="2025-04-24T17:40:00Z">
        <w:r>
          <w:rPr>
            <w:rFonts w:hint="eastAsia"/>
            <w:lang w:eastAsia="ko-KR"/>
          </w:rPr>
          <w:t>discovery model B</w:t>
        </w:r>
        <w:r w:rsidR="00EE24DE">
          <w:rPr>
            <w:rFonts w:hint="eastAsia"/>
            <w:lang w:eastAsia="ko-KR"/>
          </w:rPr>
          <w:t xml:space="preserve">, </w:t>
        </w:r>
      </w:ins>
      <w:ins w:id="424" w:author="[Rapp]" w:date="2025-04-24T17:43:00Z">
        <w:r w:rsidR="00EE24DE">
          <w:rPr>
            <w:rFonts w:hint="eastAsia"/>
            <w:lang w:eastAsia="ko-KR"/>
          </w:rPr>
          <w:t xml:space="preserve">if </w:t>
        </w:r>
      </w:ins>
      <w:ins w:id="425" w:author="[Rapp]" w:date="2025-04-24T17:41:00Z">
        <w:r w:rsidR="00EE24DE">
          <w:rPr>
            <w:rFonts w:hint="eastAsia"/>
            <w:lang w:eastAsia="ko-KR"/>
          </w:rPr>
          <w:t xml:space="preserve">the intermediate U2N Relay UE already has been established </w:t>
        </w:r>
      </w:ins>
      <w:ins w:id="426" w:author="[Rapp]" w:date="2025-04-24T17:59:00Z">
        <w:r w:rsidR="003E23A5">
          <w:rPr>
            <w:rFonts w:hint="eastAsia"/>
            <w:lang w:eastAsia="ko-KR"/>
          </w:rPr>
          <w:t>a</w:t>
        </w:r>
      </w:ins>
      <w:ins w:id="427" w:author="[Rapp]" w:date="2025-04-24T17:44:00Z">
        <w:r w:rsidR="00EE24DE">
          <w:rPr>
            <w:rFonts w:hint="eastAsia"/>
            <w:lang w:eastAsia="ko-KR"/>
          </w:rPr>
          <w:t xml:space="preserve"> </w:t>
        </w:r>
      </w:ins>
      <w:ins w:id="428" w:author="[Rapp]" w:date="2025-04-24T17:41:00Z">
        <w:r w:rsidR="00EE24DE">
          <w:rPr>
            <w:rFonts w:hint="eastAsia"/>
            <w:lang w:eastAsia="ko-KR"/>
          </w:rPr>
          <w:t>PC5 connection with</w:t>
        </w:r>
      </w:ins>
      <w:ins w:id="429" w:author="[Rapp]" w:date="2025-04-24T17:42:00Z">
        <w:r w:rsidR="00EE24DE">
          <w:rPr>
            <w:rFonts w:hint="eastAsia"/>
            <w:lang w:eastAsia="ko-KR"/>
          </w:rPr>
          <w:t xml:space="preserve"> its parent UE, </w:t>
        </w:r>
      </w:ins>
      <w:ins w:id="430" w:author="[Rapp]" w:date="2025-04-24T17:43:00Z">
        <w:r w:rsidR="00EE24DE">
          <w:rPr>
            <w:rFonts w:hint="eastAsia"/>
            <w:lang w:eastAsia="ko-KR"/>
          </w:rPr>
          <w:t xml:space="preserve">the </w:t>
        </w:r>
        <w:r w:rsidR="00EE24DE">
          <w:rPr>
            <w:lang w:eastAsia="ko-KR"/>
          </w:rPr>
          <w:t>intermediate</w:t>
        </w:r>
        <w:r w:rsidR="00EE24DE">
          <w:rPr>
            <w:rFonts w:hint="eastAsia"/>
            <w:lang w:eastAsia="ko-KR"/>
          </w:rPr>
          <w:t xml:space="preserve"> U2N Relay UE </w:t>
        </w:r>
      </w:ins>
      <w:ins w:id="431" w:author="[Rapp]" w:date="2025-04-24T17:55:00Z">
        <w:r w:rsidR="003E23A5">
          <w:rPr>
            <w:rFonts w:hint="eastAsia"/>
            <w:lang w:eastAsia="ko-KR"/>
          </w:rPr>
          <w:t>may</w:t>
        </w:r>
      </w:ins>
      <w:ins w:id="432" w:author="[Rapp]" w:date="2025-04-24T17:44:00Z">
        <w:r w:rsidR="00EE24DE">
          <w:rPr>
            <w:rFonts w:hint="eastAsia"/>
            <w:lang w:eastAsia="ko-KR"/>
          </w:rPr>
          <w:t xml:space="preserve"> </w:t>
        </w:r>
      </w:ins>
      <w:ins w:id="433" w:author="[Rapp]" w:date="2025-04-24T17:43:00Z">
        <w:r w:rsidR="00EE24DE">
          <w:rPr>
            <w:rFonts w:hint="eastAsia"/>
            <w:lang w:eastAsia="ko-KR"/>
          </w:rPr>
          <w:t xml:space="preserve">send </w:t>
        </w:r>
      </w:ins>
      <w:ins w:id="434" w:author="[Rapp]" w:date="2025-04-25T11:43:00Z">
        <w:r w:rsidR="006D4F65">
          <w:rPr>
            <w:rFonts w:hint="eastAsia"/>
            <w:lang w:eastAsia="ko-KR"/>
          </w:rPr>
          <w:t xml:space="preserve">a </w:t>
        </w:r>
      </w:ins>
      <w:ins w:id="435" w:author="[Rapp]" w:date="2025-04-24T17:43:00Z">
        <w:r w:rsidR="00EE24DE">
          <w:rPr>
            <w:rFonts w:hint="eastAsia"/>
            <w:lang w:eastAsia="ko-KR"/>
          </w:rPr>
          <w:t>response me</w:t>
        </w:r>
      </w:ins>
      <w:ins w:id="436" w:author="[Rapp]" w:date="2025-04-25T11:44:00Z">
        <w:r w:rsidR="006D4F65">
          <w:rPr>
            <w:rFonts w:hint="eastAsia"/>
            <w:lang w:eastAsia="ko-KR"/>
          </w:rPr>
          <w:t>s</w:t>
        </w:r>
      </w:ins>
      <w:ins w:id="437" w:author="[Rapp]" w:date="2025-04-24T17:43:00Z">
        <w:r w:rsidR="00EE24DE">
          <w:rPr>
            <w:rFonts w:hint="eastAsia"/>
            <w:lang w:eastAsia="ko-KR"/>
          </w:rPr>
          <w:t>sage without forwarding</w:t>
        </w:r>
      </w:ins>
      <w:ins w:id="438" w:author="[Rapp]" w:date="2025-04-24T18:04:00Z">
        <w:r w:rsidR="00BE35E3">
          <w:rPr>
            <w:rFonts w:hint="eastAsia"/>
            <w:lang w:eastAsia="ko-KR"/>
          </w:rPr>
          <w:t xml:space="preserve"> the received</w:t>
        </w:r>
      </w:ins>
      <w:ins w:id="439" w:author="[Rapp]" w:date="2025-04-24T17:43:00Z">
        <w:r w:rsidR="00EE24DE">
          <w:rPr>
            <w:rFonts w:hint="eastAsia"/>
            <w:lang w:eastAsia="ko-KR"/>
          </w:rPr>
          <w:t xml:space="preserve"> </w:t>
        </w:r>
      </w:ins>
      <w:ins w:id="440" w:author="[Rapp]" w:date="2025-04-25T10:37:00Z">
        <w:r w:rsidR="00637309">
          <w:rPr>
            <w:rFonts w:hint="eastAsia"/>
            <w:lang w:eastAsia="ko-KR"/>
          </w:rPr>
          <w:t>discovery</w:t>
        </w:r>
      </w:ins>
      <w:ins w:id="441" w:author="[Rapp]" w:date="2025-04-25T10:38:00Z">
        <w:r w:rsidR="00637309">
          <w:rPr>
            <w:rFonts w:hint="eastAsia"/>
            <w:lang w:eastAsia="ko-KR"/>
          </w:rPr>
          <w:t xml:space="preserve"> </w:t>
        </w:r>
      </w:ins>
      <w:ins w:id="442" w:author="[Rapp]" w:date="2025-04-24T17:43:00Z">
        <w:r w:rsidR="00EE24DE">
          <w:rPr>
            <w:lang w:eastAsia="ko-KR"/>
          </w:rPr>
          <w:t>solicitation</w:t>
        </w:r>
        <w:r w:rsidR="00EE24DE">
          <w:rPr>
            <w:rFonts w:hint="eastAsia"/>
            <w:lang w:eastAsia="ko-KR"/>
          </w:rPr>
          <w:t xml:space="preserve"> message to the parent </w:t>
        </w:r>
        <w:commentRangeStart w:id="443"/>
        <w:r w:rsidR="00EE24DE">
          <w:rPr>
            <w:rFonts w:hint="eastAsia"/>
            <w:lang w:eastAsia="ko-KR"/>
          </w:rPr>
          <w:t>UE</w:t>
        </w:r>
      </w:ins>
      <w:commentRangeEnd w:id="443"/>
      <w:ins w:id="444" w:author="[Rapp]" w:date="2025-04-24T18:00:00Z">
        <w:r w:rsidR="003E23A5">
          <w:rPr>
            <w:rStyle w:val="ab"/>
          </w:rPr>
          <w:commentReference w:id="443"/>
        </w:r>
      </w:ins>
      <w:ins w:id="445" w:author="[Rapp]" w:date="2025-04-24T17:43:00Z">
        <w:r w:rsidR="00EE24DE">
          <w:rPr>
            <w:rFonts w:hint="eastAsia"/>
            <w:lang w:eastAsia="ko-KR"/>
          </w:rPr>
          <w:t xml:space="preserve">. </w:t>
        </w:r>
      </w:ins>
      <w:ins w:id="446" w:author="[Rapp]" w:date="2025-04-25T10:21:00Z">
        <w:r w:rsidR="00ED0AF1">
          <w:rPr>
            <w:rFonts w:hint="eastAsia"/>
            <w:lang w:eastAsia="ko-KR"/>
          </w:rPr>
          <w:t>Otherwise</w:t>
        </w:r>
      </w:ins>
      <w:ins w:id="447" w:author="[Rapp]" w:date="2025-04-24T17:56:00Z">
        <w:r w:rsidR="003E23A5">
          <w:rPr>
            <w:rFonts w:hint="eastAsia"/>
            <w:lang w:eastAsia="ko-KR"/>
          </w:rPr>
          <w:t xml:space="preserve">, </w:t>
        </w:r>
      </w:ins>
      <w:ins w:id="448" w:author="[Rapp]" w:date="2025-04-24T17:59:00Z">
        <w:r w:rsidR="003E23A5">
          <w:rPr>
            <w:rFonts w:hint="eastAsia"/>
            <w:lang w:eastAsia="ko-KR"/>
          </w:rPr>
          <w:t xml:space="preserve">the </w:t>
        </w:r>
        <w:r w:rsidR="003E23A5">
          <w:rPr>
            <w:lang w:eastAsia="ko-KR"/>
          </w:rPr>
          <w:t>intermediate</w:t>
        </w:r>
        <w:r w:rsidR="003E23A5">
          <w:rPr>
            <w:rFonts w:hint="eastAsia"/>
            <w:lang w:eastAsia="ko-KR"/>
          </w:rPr>
          <w:t xml:space="preserve"> Relay UE</w:t>
        </w:r>
      </w:ins>
      <w:ins w:id="449" w:author="[Rapp]" w:date="2025-04-24T18:01:00Z">
        <w:r w:rsidR="00BE35E3">
          <w:rPr>
            <w:rFonts w:hint="eastAsia"/>
            <w:lang w:eastAsia="ko-KR"/>
          </w:rPr>
          <w:t xml:space="preserve"> </w:t>
        </w:r>
      </w:ins>
      <w:ins w:id="450" w:author="[Rapp]" w:date="2025-04-24T18:03:00Z">
        <w:r w:rsidR="00BE35E3">
          <w:rPr>
            <w:rFonts w:hint="eastAsia"/>
            <w:lang w:eastAsia="ko-KR"/>
          </w:rPr>
          <w:t xml:space="preserve">should </w:t>
        </w:r>
      </w:ins>
      <w:ins w:id="451" w:author="[Rapp]" w:date="2025-04-24T18:01:00Z">
        <w:r w:rsidR="00BE35E3">
          <w:rPr>
            <w:rFonts w:hint="eastAsia"/>
            <w:lang w:eastAsia="ko-KR"/>
          </w:rPr>
          <w:t>forward the received</w:t>
        </w:r>
      </w:ins>
      <w:ins w:id="452" w:author="[Rapp]" w:date="2025-04-25T10:38:00Z">
        <w:r w:rsidR="00637309">
          <w:rPr>
            <w:rFonts w:hint="eastAsia"/>
            <w:lang w:eastAsia="ko-KR"/>
          </w:rPr>
          <w:t xml:space="preserve"> discovery</w:t>
        </w:r>
      </w:ins>
      <w:ins w:id="453" w:author="[Rapp]" w:date="2025-04-24T18:01:00Z">
        <w:r w:rsidR="00BE35E3">
          <w:rPr>
            <w:rFonts w:hint="eastAsia"/>
            <w:lang w:eastAsia="ko-KR"/>
          </w:rPr>
          <w:t xml:space="preserve"> </w:t>
        </w:r>
        <w:r w:rsidR="00BE35E3">
          <w:rPr>
            <w:lang w:eastAsia="ko-KR"/>
          </w:rPr>
          <w:t>solicitation</w:t>
        </w:r>
        <w:r w:rsidR="00BE35E3">
          <w:rPr>
            <w:rFonts w:hint="eastAsia"/>
            <w:lang w:eastAsia="ko-KR"/>
          </w:rPr>
          <w:t xml:space="preserve"> message </w:t>
        </w:r>
      </w:ins>
      <w:ins w:id="454" w:author="[Rapp]" w:date="2025-04-24T18:02:00Z">
        <w:r w:rsidR="00BE35E3">
          <w:rPr>
            <w:rFonts w:hint="eastAsia"/>
            <w:lang w:eastAsia="ko-KR"/>
          </w:rPr>
          <w:t xml:space="preserve">to the </w:t>
        </w:r>
      </w:ins>
      <w:ins w:id="455" w:author="[Rapp]" w:date="2025-05-04T13:53:00Z" w16du:dateUtc="2025-05-04T04:53:00Z">
        <w:r w:rsidR="00A73040">
          <w:rPr>
            <w:rFonts w:hint="eastAsia"/>
            <w:lang w:eastAsia="ko-KR"/>
          </w:rPr>
          <w:t xml:space="preserve">candidate </w:t>
        </w:r>
      </w:ins>
      <w:commentRangeStart w:id="456"/>
      <w:commentRangeStart w:id="457"/>
      <w:ins w:id="458" w:author="[Rapp]" w:date="2025-04-24T18:02:00Z">
        <w:r w:rsidR="00BE35E3">
          <w:rPr>
            <w:rFonts w:hint="eastAsia"/>
            <w:lang w:eastAsia="ko-KR"/>
          </w:rPr>
          <w:t>parent UE</w:t>
        </w:r>
      </w:ins>
      <w:commentRangeEnd w:id="456"/>
      <w:r w:rsidR="00FA36AA">
        <w:rPr>
          <w:rStyle w:val="ab"/>
        </w:rPr>
        <w:commentReference w:id="456"/>
      </w:r>
      <w:commentRangeEnd w:id="457"/>
      <w:r w:rsidR="00A73040">
        <w:rPr>
          <w:rStyle w:val="ab"/>
        </w:rPr>
        <w:commentReference w:id="457"/>
      </w:r>
      <w:ins w:id="459" w:author="[Rapp]" w:date="2025-04-24T18:02:00Z">
        <w:r w:rsidR="00BE35E3">
          <w:rPr>
            <w:rFonts w:hint="eastAsia"/>
            <w:lang w:eastAsia="ko-KR"/>
          </w:rPr>
          <w:t xml:space="preserve"> </w:t>
        </w:r>
      </w:ins>
      <w:ins w:id="460" w:author="[Rapp]" w:date="2025-04-24T18:01:00Z">
        <w:r w:rsidR="00BE35E3">
          <w:rPr>
            <w:rFonts w:hint="eastAsia"/>
            <w:lang w:eastAsia="ko-KR"/>
          </w:rPr>
          <w:t xml:space="preserve">only </w:t>
        </w:r>
      </w:ins>
      <w:ins w:id="461" w:author="[Rapp]" w:date="2025-04-24T18:02:00Z">
        <w:r w:rsidR="00BE35E3">
          <w:rPr>
            <w:rFonts w:hint="eastAsia"/>
            <w:lang w:eastAsia="ko-KR"/>
          </w:rPr>
          <w:t>when</w:t>
        </w:r>
      </w:ins>
      <w:ins w:id="462" w:author="[Rapp]" w:date="2025-04-24T18:01:00Z">
        <w:r w:rsidR="00BE35E3">
          <w:rPr>
            <w:rFonts w:hint="eastAsia"/>
            <w:lang w:eastAsia="ko-KR"/>
          </w:rPr>
          <w:t xml:space="preserve"> the PC5 RSRP between the </w:t>
        </w:r>
      </w:ins>
      <w:ins w:id="463" w:author="[Rapp]" w:date="2025-04-25T10:22:00Z">
        <w:r w:rsidR="00ED0AF1">
          <w:rPr>
            <w:rFonts w:hint="eastAsia"/>
            <w:lang w:eastAsia="ko-KR"/>
          </w:rPr>
          <w:t>child</w:t>
        </w:r>
      </w:ins>
      <w:ins w:id="464" w:author="[Rapp]" w:date="2025-04-24T18:01:00Z">
        <w:r w:rsidR="00BE35E3">
          <w:rPr>
            <w:rFonts w:hint="eastAsia"/>
            <w:lang w:eastAsia="ko-KR"/>
          </w:rPr>
          <w:t xml:space="preserve"> UE and itself is above </w:t>
        </w:r>
      </w:ins>
      <w:ins w:id="465" w:author="[Rapp]" w:date="2025-04-24T18:05:00Z">
        <w:r w:rsidR="004C46C5">
          <w:rPr>
            <w:rFonts w:hint="eastAsia"/>
            <w:lang w:eastAsia="ko-KR"/>
          </w:rPr>
          <w:t>a</w:t>
        </w:r>
      </w:ins>
      <w:ins w:id="466" w:author="[Rapp]" w:date="2025-04-24T18:02:00Z">
        <w:r w:rsidR="00BE35E3">
          <w:rPr>
            <w:rFonts w:hint="eastAsia"/>
            <w:lang w:eastAsia="ko-KR"/>
          </w:rPr>
          <w:t xml:space="preserve"> SD-RSRP </w:t>
        </w:r>
      </w:ins>
      <w:commentRangeStart w:id="467"/>
      <w:ins w:id="468" w:author="[Rapp]" w:date="2025-04-24T18:01:00Z">
        <w:r w:rsidR="00BE35E3">
          <w:rPr>
            <w:rFonts w:hint="eastAsia"/>
            <w:lang w:eastAsia="ko-KR"/>
          </w:rPr>
          <w:t>th</w:t>
        </w:r>
      </w:ins>
      <w:ins w:id="469" w:author="[Rapp]" w:date="2025-04-24T18:02:00Z">
        <w:r w:rsidR="00BE35E3">
          <w:rPr>
            <w:rFonts w:hint="eastAsia"/>
            <w:lang w:eastAsia="ko-KR"/>
          </w:rPr>
          <w:t>reshold</w:t>
        </w:r>
      </w:ins>
      <w:commentRangeEnd w:id="467"/>
      <w:ins w:id="470" w:author="[Rapp]" w:date="2025-04-25T10:46:00Z">
        <w:r w:rsidR="003859D8">
          <w:rPr>
            <w:rStyle w:val="ab"/>
          </w:rPr>
          <w:commentReference w:id="467"/>
        </w:r>
      </w:ins>
      <w:ins w:id="471" w:author="[Rapp]" w:date="2025-04-24T18:02:00Z">
        <w:r w:rsidR="00BE35E3">
          <w:rPr>
            <w:rFonts w:hint="eastAsia"/>
            <w:lang w:eastAsia="ko-KR"/>
          </w:rPr>
          <w:t>.</w:t>
        </w:r>
      </w:ins>
      <w:ins w:id="472" w:author="[Rapp]" w:date="2025-04-24T18:03:00Z">
        <w:r w:rsidR="00BE35E3">
          <w:rPr>
            <w:rFonts w:hint="eastAsia"/>
            <w:lang w:eastAsia="ko-KR"/>
          </w:rPr>
          <w:t xml:space="preserve"> </w:t>
        </w:r>
      </w:ins>
      <w:ins w:id="473" w:author="[Rapp]" w:date="2025-04-25T10:28:00Z">
        <w:r w:rsidR="001A4CEF">
          <w:rPr>
            <w:rFonts w:hint="eastAsia"/>
            <w:lang w:eastAsia="ko-KR"/>
          </w:rPr>
          <w:t>Upon rece</w:t>
        </w:r>
      </w:ins>
      <w:ins w:id="474" w:author="[Rapp]" w:date="2025-05-04T14:27:00Z" w16du:dateUtc="2025-05-04T05:27:00Z">
        <w:r w:rsidR="00737675">
          <w:rPr>
            <w:rFonts w:hint="eastAsia"/>
            <w:lang w:eastAsia="ko-KR"/>
          </w:rPr>
          <w:t>iving</w:t>
        </w:r>
      </w:ins>
      <w:ins w:id="475" w:author="[Rapp]" w:date="2025-04-25T10:28:00Z">
        <w:r w:rsidR="001A4CEF">
          <w:rPr>
            <w:rFonts w:hint="eastAsia"/>
            <w:lang w:eastAsia="ko-KR"/>
          </w:rPr>
          <w:t xml:space="preserve"> the </w:t>
        </w:r>
      </w:ins>
      <w:ins w:id="476" w:author="[Rapp]" w:date="2025-04-25T10:38:00Z">
        <w:r w:rsidR="00637309">
          <w:rPr>
            <w:rFonts w:hint="eastAsia"/>
            <w:lang w:eastAsia="ko-KR"/>
          </w:rPr>
          <w:t xml:space="preserve">discovery </w:t>
        </w:r>
      </w:ins>
      <w:ins w:id="477" w:author="[Rapp]" w:date="2025-04-25T10:28:00Z">
        <w:r w:rsidR="001A4CEF">
          <w:rPr>
            <w:lang w:eastAsia="ko-KR"/>
          </w:rPr>
          <w:t>solicitation</w:t>
        </w:r>
        <w:r w:rsidR="001A4CEF">
          <w:rPr>
            <w:rFonts w:hint="eastAsia"/>
            <w:lang w:eastAsia="ko-KR"/>
          </w:rPr>
          <w:t xml:space="preserve"> message, </w:t>
        </w:r>
      </w:ins>
      <w:ins w:id="478" w:author="[Rapp]" w:date="2025-05-04T14:21:00Z" w16du:dateUtc="2025-05-04T05:21:00Z">
        <w:r w:rsidR="00BE72AF">
          <w:rPr>
            <w:rFonts w:hint="eastAsia"/>
            <w:lang w:eastAsia="ko-KR"/>
          </w:rPr>
          <w:t>a</w:t>
        </w:r>
      </w:ins>
      <w:ins w:id="479" w:author="[Rapp]" w:date="2025-04-25T10:28:00Z">
        <w:r w:rsidR="001A4CEF">
          <w:rPr>
            <w:rFonts w:hint="eastAsia"/>
            <w:lang w:eastAsia="ko-KR"/>
          </w:rPr>
          <w:t xml:space="preserve"> last</w:t>
        </w:r>
      </w:ins>
      <w:ins w:id="480" w:author="[Rapp]" w:date="2025-04-25T10:29:00Z">
        <w:r w:rsidR="001A4CEF">
          <w:rPr>
            <w:rFonts w:hint="eastAsia"/>
            <w:lang w:eastAsia="ko-KR"/>
          </w:rPr>
          <w:t xml:space="preserve"> U2N</w:t>
        </w:r>
      </w:ins>
      <w:ins w:id="481" w:author="[Rapp]" w:date="2025-04-25T10:28:00Z">
        <w:r w:rsidR="001A4CEF">
          <w:rPr>
            <w:rFonts w:hint="eastAsia"/>
            <w:lang w:eastAsia="ko-KR"/>
          </w:rPr>
          <w:t xml:space="preserve"> Relay UE</w:t>
        </w:r>
      </w:ins>
      <w:ins w:id="482" w:author="[Rapp]" w:date="2025-04-25T10:29:00Z">
        <w:r w:rsidR="001A4CEF">
          <w:rPr>
            <w:rFonts w:hint="eastAsia"/>
            <w:lang w:eastAsia="ko-KR"/>
          </w:rPr>
          <w:t xml:space="preserve"> without having </w:t>
        </w:r>
      </w:ins>
      <w:ins w:id="483" w:author="[Rapp]" w:date="2025-05-04T14:27:00Z" w16du:dateUtc="2025-05-04T05:27:00Z">
        <w:r w:rsidR="00737675">
          <w:rPr>
            <w:rFonts w:hint="eastAsia"/>
            <w:lang w:eastAsia="ko-KR"/>
          </w:rPr>
          <w:t xml:space="preserve">a </w:t>
        </w:r>
      </w:ins>
      <w:ins w:id="484" w:author="[Rapp]" w:date="2025-04-25T10:29:00Z">
        <w:r w:rsidR="001A4CEF">
          <w:rPr>
            <w:rFonts w:hint="eastAsia"/>
            <w:lang w:eastAsia="ko-KR"/>
          </w:rPr>
          <w:t xml:space="preserve">PC5 link between </w:t>
        </w:r>
      </w:ins>
      <w:ins w:id="485" w:author="[Rapp]" w:date="2025-04-25T11:53:00Z">
        <w:r w:rsidR="00E15734">
          <w:rPr>
            <w:rFonts w:hint="eastAsia"/>
            <w:lang w:eastAsia="ko-KR"/>
          </w:rPr>
          <w:t>itself</w:t>
        </w:r>
      </w:ins>
      <w:ins w:id="486" w:author="[Rapp]" w:date="2025-04-25T10:32:00Z">
        <w:r w:rsidR="001A4CEF">
          <w:rPr>
            <w:rFonts w:hint="eastAsia"/>
            <w:lang w:eastAsia="ko-KR"/>
          </w:rPr>
          <w:t xml:space="preserve"> </w:t>
        </w:r>
      </w:ins>
      <w:ins w:id="487" w:author="[Rapp]" w:date="2025-04-25T10:31:00Z">
        <w:r w:rsidR="001A4CEF">
          <w:rPr>
            <w:rFonts w:hint="eastAsia"/>
            <w:lang w:eastAsia="ko-KR"/>
          </w:rPr>
          <w:t xml:space="preserve">and </w:t>
        </w:r>
      </w:ins>
      <w:ins w:id="488" w:author="[Rapp]" w:date="2025-05-04T14:27:00Z" w16du:dateUtc="2025-05-04T05:27:00Z">
        <w:r w:rsidR="00737675">
          <w:rPr>
            <w:rFonts w:hint="eastAsia"/>
            <w:lang w:eastAsia="ko-KR"/>
          </w:rPr>
          <w:t xml:space="preserve">an </w:t>
        </w:r>
      </w:ins>
      <w:ins w:id="489" w:author="[Rapp]" w:date="2025-04-25T10:31:00Z">
        <w:r w:rsidR="001A4CEF">
          <w:rPr>
            <w:rFonts w:hint="eastAsia"/>
            <w:lang w:eastAsia="ko-KR"/>
          </w:rPr>
          <w:t>intermediate U2N Relay UE</w:t>
        </w:r>
      </w:ins>
      <w:commentRangeStart w:id="490"/>
      <w:commentRangeStart w:id="491"/>
      <w:ins w:id="492" w:author="[Rapp]" w:date="2025-04-25T10:33:00Z">
        <w:r w:rsidR="001A4CEF">
          <w:rPr>
            <w:rFonts w:hint="eastAsia"/>
            <w:lang w:eastAsia="ko-KR"/>
          </w:rPr>
          <w:t xml:space="preserve">, or </w:t>
        </w:r>
      </w:ins>
      <w:ins w:id="493" w:author="[Rapp]" w:date="2025-05-04T14:21:00Z" w16du:dateUtc="2025-05-04T05:21:00Z">
        <w:r w:rsidR="00BE72AF">
          <w:rPr>
            <w:rFonts w:hint="eastAsia"/>
            <w:lang w:eastAsia="ko-KR"/>
          </w:rPr>
          <w:t>a</w:t>
        </w:r>
      </w:ins>
      <w:ins w:id="494" w:author="[Rapp]" w:date="2025-05-04T14:27:00Z" w16du:dateUtc="2025-05-04T05:27:00Z">
        <w:r w:rsidR="00737675">
          <w:rPr>
            <w:rFonts w:hint="eastAsia"/>
            <w:lang w:eastAsia="ko-KR"/>
          </w:rPr>
          <w:t>n</w:t>
        </w:r>
      </w:ins>
      <w:ins w:id="495" w:author="[Rapp]" w:date="2025-05-04T14:21:00Z" w16du:dateUtc="2025-05-04T05:21:00Z">
        <w:r w:rsidR="00BE72AF">
          <w:rPr>
            <w:rFonts w:hint="eastAsia"/>
            <w:lang w:eastAsia="ko-KR"/>
          </w:rPr>
          <w:t xml:space="preserve"> </w:t>
        </w:r>
      </w:ins>
      <w:ins w:id="496" w:author="[Rapp]" w:date="2025-04-25T10:33:00Z">
        <w:r w:rsidR="001A4CEF">
          <w:rPr>
            <w:rFonts w:hint="eastAsia"/>
            <w:lang w:eastAsia="ko-KR"/>
          </w:rPr>
          <w:t xml:space="preserve">intermediate U2N Relay UE with </w:t>
        </w:r>
      </w:ins>
      <w:ins w:id="497" w:author="[Rapp]" w:date="2025-04-25T11:16:00Z">
        <w:r w:rsidR="00B2767B">
          <w:rPr>
            <w:rFonts w:hint="eastAsia"/>
            <w:lang w:eastAsia="ko-KR"/>
          </w:rPr>
          <w:t xml:space="preserve">already </w:t>
        </w:r>
      </w:ins>
      <w:ins w:id="498" w:author="[Rapp]" w:date="2025-04-25T10:33:00Z">
        <w:r w:rsidR="001A4CEF">
          <w:rPr>
            <w:rFonts w:hint="eastAsia"/>
            <w:lang w:eastAsia="ko-KR"/>
          </w:rPr>
          <w:t xml:space="preserve">having PC5 link between </w:t>
        </w:r>
      </w:ins>
      <w:ins w:id="499" w:author="[Rapp]" w:date="2025-04-25T11:53:00Z">
        <w:r w:rsidR="00E15734">
          <w:rPr>
            <w:rFonts w:hint="eastAsia"/>
            <w:lang w:eastAsia="ko-KR"/>
          </w:rPr>
          <w:t>itself</w:t>
        </w:r>
      </w:ins>
      <w:ins w:id="500" w:author="[Rapp]" w:date="2025-04-25T10:36:00Z">
        <w:r w:rsidR="00637309">
          <w:rPr>
            <w:rFonts w:hint="eastAsia"/>
            <w:lang w:eastAsia="ko-KR"/>
          </w:rPr>
          <w:t xml:space="preserve"> and its parent UE </w:t>
        </w:r>
      </w:ins>
      <w:commentRangeEnd w:id="490"/>
      <w:r w:rsidR="00744F80">
        <w:rPr>
          <w:rStyle w:val="ab"/>
        </w:rPr>
        <w:commentReference w:id="490"/>
      </w:r>
      <w:commentRangeEnd w:id="491"/>
      <w:r w:rsidR="00A73040">
        <w:rPr>
          <w:rStyle w:val="ab"/>
        </w:rPr>
        <w:commentReference w:id="491"/>
      </w:r>
      <w:ins w:id="501" w:author="[Rapp]" w:date="2025-04-25T11:11:00Z">
        <w:r w:rsidR="00736942">
          <w:rPr>
            <w:rFonts w:hint="eastAsia"/>
            <w:lang w:eastAsia="ko-KR"/>
          </w:rPr>
          <w:t>sends the discovery respon</w:t>
        </w:r>
      </w:ins>
      <w:ins w:id="502" w:author="[Rapp]" w:date="2025-04-25T11:44:00Z">
        <w:r w:rsidR="006D4F65">
          <w:rPr>
            <w:rFonts w:hint="eastAsia"/>
            <w:lang w:eastAsia="ko-KR"/>
          </w:rPr>
          <w:t>s</w:t>
        </w:r>
      </w:ins>
      <w:ins w:id="503" w:author="[Rapp]" w:date="2025-04-25T11:11:00Z">
        <w:r w:rsidR="00736942">
          <w:rPr>
            <w:rFonts w:hint="eastAsia"/>
            <w:lang w:eastAsia="ko-KR"/>
          </w:rPr>
          <w:t>e message</w:t>
        </w:r>
      </w:ins>
      <w:ins w:id="504" w:author="[Rapp]" w:date="2025-04-25T11:12:00Z">
        <w:r w:rsidR="00736942">
          <w:rPr>
            <w:rFonts w:hint="eastAsia"/>
            <w:lang w:eastAsia="ko-KR"/>
          </w:rPr>
          <w:t xml:space="preserve"> only when </w:t>
        </w:r>
      </w:ins>
      <w:ins w:id="505" w:author="[Rapp]" w:date="2025-04-25T10:36:00Z">
        <w:r w:rsidR="00637309">
          <w:rPr>
            <w:rFonts w:hint="eastAsia"/>
            <w:lang w:eastAsia="ko-KR"/>
          </w:rPr>
          <w:t xml:space="preserve">the </w:t>
        </w:r>
      </w:ins>
      <w:ins w:id="506" w:author="[Rapp]" w:date="2025-04-25T11:15:00Z">
        <w:r w:rsidR="00736942">
          <w:rPr>
            <w:rFonts w:hint="eastAsia"/>
            <w:lang w:eastAsia="ko-KR"/>
          </w:rPr>
          <w:t xml:space="preserve">PC5 RSRP </w:t>
        </w:r>
      </w:ins>
      <w:ins w:id="507" w:author="[Rapp]" w:date="2025-04-25T10:37:00Z">
        <w:r w:rsidR="00637309">
          <w:rPr>
            <w:rFonts w:hint="eastAsia"/>
            <w:lang w:eastAsia="ko-KR"/>
          </w:rPr>
          <w:t xml:space="preserve">between itself and child UE </w:t>
        </w:r>
      </w:ins>
      <w:ins w:id="508" w:author="[Rapp]" w:date="2025-04-25T11:13:00Z">
        <w:r w:rsidR="00736942">
          <w:rPr>
            <w:rFonts w:hint="eastAsia"/>
            <w:lang w:eastAsia="ko-KR"/>
          </w:rPr>
          <w:t xml:space="preserve">is </w:t>
        </w:r>
      </w:ins>
      <w:ins w:id="509" w:author="[Rapp]" w:date="2025-04-25T11:12:00Z">
        <w:r w:rsidR="00736942">
          <w:rPr>
            <w:rFonts w:hint="eastAsia"/>
            <w:lang w:eastAsia="ko-KR"/>
          </w:rPr>
          <w:t xml:space="preserve">above </w:t>
        </w:r>
      </w:ins>
      <w:ins w:id="510" w:author="[Rapp]" w:date="2025-04-25T11:44:00Z">
        <w:r w:rsidR="006D4F65">
          <w:rPr>
            <w:rFonts w:hint="eastAsia"/>
            <w:lang w:eastAsia="ko-KR"/>
          </w:rPr>
          <w:t>the</w:t>
        </w:r>
      </w:ins>
      <w:ins w:id="511" w:author="[Rapp]" w:date="2025-04-25T11:12:00Z">
        <w:r w:rsidR="00736942">
          <w:rPr>
            <w:rFonts w:hint="eastAsia"/>
            <w:lang w:eastAsia="ko-KR"/>
          </w:rPr>
          <w:t xml:space="preserve"> </w:t>
        </w:r>
      </w:ins>
      <w:ins w:id="512" w:author="[Rapp]" w:date="2025-04-25T11:13:00Z">
        <w:r w:rsidR="00736942">
          <w:rPr>
            <w:rFonts w:hint="eastAsia"/>
            <w:lang w:eastAsia="ko-KR"/>
          </w:rPr>
          <w:t xml:space="preserve">SD-RSRP </w:t>
        </w:r>
        <w:commentRangeStart w:id="513"/>
        <w:r w:rsidR="00736942">
          <w:rPr>
            <w:rFonts w:hint="eastAsia"/>
            <w:lang w:eastAsia="ko-KR"/>
          </w:rPr>
          <w:t>threshold</w:t>
        </w:r>
        <w:commentRangeEnd w:id="513"/>
        <w:r w:rsidR="00736942">
          <w:rPr>
            <w:rStyle w:val="ab"/>
          </w:rPr>
          <w:commentReference w:id="513"/>
        </w:r>
      </w:ins>
      <w:ins w:id="514" w:author="[Rapp]" w:date="2025-04-25T10:46:00Z">
        <w:r w:rsidR="003859D8">
          <w:rPr>
            <w:rFonts w:hint="eastAsia"/>
            <w:lang w:eastAsia="ko-KR"/>
          </w:rPr>
          <w:t>.</w:t>
        </w:r>
      </w:ins>
      <w:ins w:id="515" w:author="[Rapp]" w:date="2025-04-25T10:37:00Z">
        <w:r w:rsidR="00637309">
          <w:rPr>
            <w:rFonts w:hint="eastAsia"/>
            <w:lang w:eastAsia="ko-KR"/>
          </w:rPr>
          <w:t xml:space="preserve"> </w:t>
        </w:r>
      </w:ins>
      <w:ins w:id="516" w:author="[Rapp]" w:date="2025-04-25T10:50:00Z">
        <w:r w:rsidR="003859D8">
          <w:rPr>
            <w:rFonts w:hint="eastAsia"/>
            <w:lang w:eastAsia="ko-KR"/>
          </w:rPr>
          <w:t xml:space="preserve">Upon </w:t>
        </w:r>
      </w:ins>
      <w:ins w:id="517" w:author="[Rapp]" w:date="2025-05-04T14:28:00Z" w16du:dateUtc="2025-05-04T05:28:00Z">
        <w:r w:rsidR="00737675">
          <w:rPr>
            <w:rFonts w:hint="eastAsia"/>
            <w:lang w:eastAsia="ko-KR"/>
          </w:rPr>
          <w:t xml:space="preserve">receiving </w:t>
        </w:r>
      </w:ins>
      <w:ins w:id="518" w:author="[Rapp]" w:date="2025-04-25T10:50:00Z">
        <w:r w:rsidR="003859D8">
          <w:rPr>
            <w:rFonts w:hint="eastAsia"/>
            <w:lang w:eastAsia="ko-KR"/>
          </w:rPr>
          <w:t xml:space="preserve">the discovery response message, the intermediate U2N Relay UE </w:t>
        </w:r>
      </w:ins>
      <w:ins w:id="519" w:author="[Rapp]" w:date="2025-04-25T10:51:00Z">
        <w:r w:rsidR="003859D8">
          <w:rPr>
            <w:rFonts w:hint="eastAsia"/>
            <w:lang w:eastAsia="ko-KR"/>
          </w:rPr>
          <w:t>does</w:t>
        </w:r>
      </w:ins>
      <w:ins w:id="520" w:author="[Rapp]" w:date="2025-05-04T14:29:00Z" w16du:dateUtc="2025-05-04T05:29:00Z">
        <w:r w:rsidR="00737675">
          <w:rPr>
            <w:rFonts w:hint="eastAsia"/>
            <w:lang w:eastAsia="ko-KR"/>
          </w:rPr>
          <w:t xml:space="preserve"> not</w:t>
        </w:r>
      </w:ins>
      <w:ins w:id="521" w:author="[Rapp]" w:date="2025-04-25T10:51:00Z">
        <w:r w:rsidR="003859D8">
          <w:rPr>
            <w:rFonts w:hint="eastAsia"/>
            <w:lang w:eastAsia="ko-KR"/>
          </w:rPr>
          <w:t xml:space="preserve"> check the PC5 AS condition </w:t>
        </w:r>
      </w:ins>
      <w:ins w:id="522" w:author="[Rapp]" w:date="2025-04-25T10:52:00Z">
        <w:r w:rsidR="003859D8">
          <w:rPr>
            <w:rFonts w:hint="eastAsia"/>
            <w:lang w:eastAsia="ko-KR"/>
          </w:rPr>
          <w:t>to forward the re</w:t>
        </w:r>
      </w:ins>
      <w:ins w:id="523" w:author="[Rapp]" w:date="2025-04-25T10:53:00Z">
        <w:r w:rsidR="003859D8">
          <w:rPr>
            <w:rFonts w:hint="eastAsia"/>
            <w:lang w:eastAsia="ko-KR"/>
          </w:rPr>
          <w:t xml:space="preserve">sponse message </w:t>
        </w:r>
        <w:r w:rsidR="003859D8">
          <w:rPr>
            <w:lang w:eastAsia="ko-KR"/>
          </w:rPr>
          <w:t>towards</w:t>
        </w:r>
        <w:r w:rsidR="003859D8">
          <w:rPr>
            <w:rFonts w:hint="eastAsia"/>
            <w:lang w:eastAsia="ko-KR"/>
          </w:rPr>
          <w:t xml:space="preserve"> the </w:t>
        </w:r>
      </w:ins>
      <w:ins w:id="524" w:author="[Rapp]" w:date="2025-05-04T14:32:00Z" w16du:dateUtc="2025-05-04T05:32:00Z">
        <w:r w:rsidR="00737675">
          <w:rPr>
            <w:rFonts w:hint="eastAsia"/>
            <w:lang w:eastAsia="ko-KR"/>
          </w:rPr>
          <w:t xml:space="preserve">U2N </w:t>
        </w:r>
      </w:ins>
      <w:ins w:id="525" w:author="[Rapp]" w:date="2025-04-25T10:53:00Z">
        <w:r w:rsidR="003859D8">
          <w:rPr>
            <w:rFonts w:hint="eastAsia"/>
            <w:lang w:eastAsia="ko-KR"/>
          </w:rPr>
          <w:t>Remote UE</w:t>
        </w:r>
      </w:ins>
      <w:ins w:id="526" w:author="[Rapp]" w:date="2025-04-25T10:54:00Z">
        <w:r w:rsidR="003859D8">
          <w:rPr>
            <w:rFonts w:hint="eastAsia"/>
            <w:lang w:eastAsia="ko-KR"/>
          </w:rPr>
          <w:t xml:space="preserve"> since </w:t>
        </w:r>
      </w:ins>
      <w:ins w:id="527" w:author="[Rapp]" w:date="2025-05-04T14:32:00Z" w16du:dateUtc="2025-05-04T05:32:00Z">
        <w:r w:rsidR="00737675">
          <w:rPr>
            <w:rFonts w:hint="eastAsia"/>
            <w:lang w:eastAsia="ko-KR"/>
          </w:rPr>
          <w:t xml:space="preserve">it </w:t>
        </w:r>
      </w:ins>
      <w:ins w:id="528" w:author="[Rapp]" w:date="2025-04-25T10:54:00Z">
        <w:r w:rsidR="003859D8">
          <w:rPr>
            <w:rFonts w:hint="eastAsia"/>
            <w:lang w:eastAsia="ko-KR"/>
          </w:rPr>
          <w:t xml:space="preserve">assumed </w:t>
        </w:r>
      </w:ins>
      <w:ins w:id="529" w:author="[Rapp]" w:date="2025-05-04T14:32:00Z" w16du:dateUtc="2025-05-04T05:32:00Z">
        <w:r w:rsidR="00737675">
          <w:rPr>
            <w:rFonts w:hint="eastAsia"/>
            <w:lang w:eastAsia="ko-KR"/>
          </w:rPr>
          <w:t>that the PC5</w:t>
        </w:r>
      </w:ins>
      <w:ins w:id="530" w:author="[Rapp]" w:date="2025-05-04T14:33:00Z" w16du:dateUtc="2025-05-04T05:33:00Z">
        <w:r w:rsidR="00737675">
          <w:rPr>
            <w:rFonts w:hint="eastAsia"/>
            <w:lang w:eastAsia="ko-KR"/>
          </w:rPr>
          <w:t xml:space="preserve"> links </w:t>
        </w:r>
      </w:ins>
      <w:ins w:id="531" w:author="[Rapp]" w:date="2025-04-25T10:54:00Z">
        <w:r w:rsidR="003859D8">
          <w:rPr>
            <w:rFonts w:hint="eastAsia"/>
            <w:lang w:eastAsia="ko-KR"/>
          </w:rPr>
          <w:t>have</w:t>
        </w:r>
      </w:ins>
      <w:ins w:id="532" w:author="[Rapp]" w:date="2025-05-04T14:33:00Z" w16du:dateUtc="2025-05-04T05:33:00Z">
        <w:r w:rsidR="00737675">
          <w:rPr>
            <w:rFonts w:hint="eastAsia"/>
            <w:lang w:eastAsia="ko-KR"/>
          </w:rPr>
          <w:t xml:space="preserve"> already</w:t>
        </w:r>
      </w:ins>
      <w:ins w:id="533" w:author="[Rapp]" w:date="2025-04-25T10:54:00Z">
        <w:r w:rsidR="003859D8">
          <w:rPr>
            <w:rFonts w:hint="eastAsia"/>
            <w:lang w:eastAsia="ko-KR"/>
          </w:rPr>
          <w:t xml:space="preserve"> been checked when the solicitation messages w</w:t>
        </w:r>
      </w:ins>
      <w:ins w:id="534" w:author="[Rapp]" w:date="2025-04-25T10:55:00Z">
        <w:r w:rsidR="003859D8">
          <w:rPr>
            <w:rFonts w:hint="eastAsia"/>
            <w:lang w:eastAsia="ko-KR"/>
          </w:rPr>
          <w:t>ere forwarded.</w:t>
        </w:r>
      </w:ins>
      <w:ins w:id="535" w:author="[Rapp]" w:date="2025-04-25T11:04:00Z">
        <w:r w:rsidR="000826A6">
          <w:rPr>
            <w:rFonts w:hint="eastAsia"/>
            <w:lang w:eastAsia="ko-KR"/>
          </w:rPr>
          <w:t xml:space="preserve"> </w:t>
        </w:r>
      </w:ins>
      <w:ins w:id="536" w:author="[Rapp]" w:date="2025-04-25T10:55:00Z">
        <w:r w:rsidR="003859D8">
          <w:rPr>
            <w:rFonts w:hint="eastAsia"/>
            <w:lang w:eastAsia="ko-KR"/>
          </w:rPr>
          <w:t xml:space="preserve"> </w:t>
        </w:r>
      </w:ins>
      <w:ins w:id="537" w:author="[Rapp]" w:date="2025-04-25T11:04:00Z">
        <w:r w:rsidR="000826A6">
          <w:rPr>
            <w:rFonts w:hint="eastAsia"/>
            <w:lang w:eastAsia="ko-KR"/>
          </w:rPr>
          <w:t xml:space="preserve">Upon </w:t>
        </w:r>
      </w:ins>
      <w:proofErr w:type="spellStart"/>
      <w:ins w:id="538" w:author="[Rapp]" w:date="2025-05-04T14:33:00Z" w16du:dateUtc="2025-05-04T05:33:00Z">
        <w:r w:rsidR="00850251">
          <w:rPr>
            <w:rFonts w:hint="eastAsia"/>
            <w:lang w:eastAsia="ko-KR"/>
          </w:rPr>
          <w:t>receiveing</w:t>
        </w:r>
        <w:proofErr w:type="spellEnd"/>
        <w:r w:rsidR="00850251">
          <w:rPr>
            <w:rFonts w:hint="eastAsia"/>
            <w:lang w:eastAsia="ko-KR"/>
          </w:rPr>
          <w:t xml:space="preserve"> the</w:t>
        </w:r>
      </w:ins>
      <w:ins w:id="539" w:author="[Rapp]" w:date="2025-04-25T11:04:00Z">
        <w:r w:rsidR="000826A6">
          <w:rPr>
            <w:rFonts w:hint="eastAsia"/>
            <w:lang w:eastAsia="ko-KR"/>
          </w:rPr>
          <w:t xml:space="preserve"> discovery response message, the U2N Remote UE considers </w:t>
        </w:r>
      </w:ins>
      <w:ins w:id="540" w:author="[Rapp]" w:date="2025-04-25T11:05:00Z">
        <w:r w:rsidR="000826A6">
          <w:rPr>
            <w:rFonts w:hint="eastAsia"/>
            <w:lang w:eastAsia="ko-KR"/>
          </w:rPr>
          <w:t>a</w:t>
        </w:r>
        <w:r w:rsidR="00736942">
          <w:rPr>
            <w:rFonts w:hint="eastAsia"/>
            <w:lang w:eastAsia="ko-KR"/>
          </w:rPr>
          <w:t xml:space="preserve">n </w:t>
        </w:r>
        <w:r w:rsidR="00736942">
          <w:rPr>
            <w:lang w:eastAsia="ko-KR"/>
          </w:rPr>
          <w:t>intermediate</w:t>
        </w:r>
        <w:r w:rsidR="00736942">
          <w:rPr>
            <w:rFonts w:hint="eastAsia"/>
            <w:lang w:eastAsia="ko-KR"/>
          </w:rPr>
          <w:t xml:space="preserve"> Relay UE(s) as a candidate first U2N Relay UE(s) along the path to the last </w:t>
        </w:r>
      </w:ins>
      <w:ins w:id="541" w:author="[Rapp]" w:date="2025-04-25T11:18:00Z">
        <w:r w:rsidR="00B2767B">
          <w:rPr>
            <w:rFonts w:hint="eastAsia"/>
            <w:lang w:eastAsia="ko-KR"/>
          </w:rPr>
          <w:t xml:space="preserve">U2N </w:t>
        </w:r>
      </w:ins>
      <w:ins w:id="542" w:author="[Rapp]" w:date="2025-04-25T11:05:00Z">
        <w:r w:rsidR="00736942">
          <w:rPr>
            <w:rFonts w:hint="eastAsia"/>
            <w:lang w:eastAsia="ko-KR"/>
          </w:rPr>
          <w:t xml:space="preserve">Relay UE if the </w:t>
        </w:r>
      </w:ins>
      <w:ins w:id="543" w:author="[Rapp]" w:date="2025-04-25T11:54:00Z">
        <w:r w:rsidR="00E15734">
          <w:rPr>
            <w:rFonts w:hint="eastAsia"/>
            <w:lang w:eastAsia="ko-KR"/>
          </w:rPr>
          <w:t xml:space="preserve">PC5 </w:t>
        </w:r>
      </w:ins>
      <w:ins w:id="544" w:author="[Rapp]" w:date="2025-04-25T11:05:00Z">
        <w:r w:rsidR="00736942">
          <w:rPr>
            <w:rFonts w:hint="eastAsia"/>
            <w:lang w:eastAsia="ko-KR"/>
          </w:rPr>
          <w:t xml:space="preserve">RSRP towards the first </w:t>
        </w:r>
      </w:ins>
      <w:ins w:id="545" w:author="[Rapp]" w:date="2025-04-25T11:18:00Z">
        <w:r w:rsidR="00B2767B">
          <w:rPr>
            <w:rFonts w:hint="eastAsia"/>
            <w:lang w:eastAsia="ko-KR"/>
          </w:rPr>
          <w:t xml:space="preserve">U2N </w:t>
        </w:r>
      </w:ins>
      <w:ins w:id="546" w:author="[Rapp]" w:date="2025-04-25T11:05:00Z">
        <w:r w:rsidR="00736942">
          <w:rPr>
            <w:rFonts w:hint="eastAsia"/>
            <w:lang w:eastAsia="ko-KR"/>
          </w:rPr>
          <w:t xml:space="preserve">Relay UE is above a </w:t>
        </w:r>
      </w:ins>
      <w:ins w:id="547" w:author="[Rapp]" w:date="2025-04-25T11:54:00Z">
        <w:r w:rsidR="00E15734">
          <w:rPr>
            <w:rFonts w:hint="eastAsia"/>
            <w:lang w:eastAsia="ko-KR"/>
          </w:rPr>
          <w:t>SD-</w:t>
        </w:r>
        <w:commentRangeStart w:id="548"/>
        <w:r w:rsidR="00E15734">
          <w:rPr>
            <w:rFonts w:hint="eastAsia"/>
            <w:lang w:eastAsia="ko-KR"/>
          </w:rPr>
          <w:t>RSRP</w:t>
        </w:r>
      </w:ins>
      <w:commentRangeEnd w:id="548"/>
      <w:ins w:id="549" w:author="[Rapp]" w:date="2025-04-25T11:55:00Z">
        <w:r w:rsidR="00E15734">
          <w:rPr>
            <w:rStyle w:val="ab"/>
          </w:rPr>
          <w:commentReference w:id="548"/>
        </w:r>
      </w:ins>
      <w:ins w:id="550" w:author="[Rapp]" w:date="2025-04-25T11:05:00Z">
        <w:r w:rsidR="00736942">
          <w:rPr>
            <w:rFonts w:hint="eastAsia"/>
            <w:lang w:eastAsia="ko-KR"/>
          </w:rPr>
          <w:t>.</w:t>
        </w:r>
      </w:ins>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 xml:space="preserve">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w:t>
      </w:r>
      <w:r w:rsidRPr="00D36F9D">
        <w:lastRenderedPageBreak/>
        <w:t>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30"/>
        <w:rPr>
          <w:lang w:eastAsia="ko-KR"/>
        </w:rPr>
      </w:pPr>
      <w:bookmarkStart w:id="551" w:name="_Toc193404297"/>
      <w:r w:rsidRPr="00D36F9D">
        <w:rPr>
          <w:rFonts w:eastAsia="SimSun"/>
        </w:rPr>
        <w:t>16.12.5</w:t>
      </w:r>
      <w:r w:rsidRPr="00D36F9D">
        <w:tab/>
      </w:r>
      <w:r w:rsidRPr="00D36F9D">
        <w:rPr>
          <w:rFonts w:eastAsia="SimSun"/>
        </w:rPr>
        <w:t>Control plane procedures for L2 U2N Relay</w:t>
      </w:r>
      <w:bookmarkEnd w:id="551"/>
    </w:p>
    <w:p w14:paraId="74C5F0FE" w14:textId="77777777" w:rsidR="00026A0D" w:rsidRPr="00D36F9D" w:rsidRDefault="00026A0D" w:rsidP="00026A0D">
      <w:pPr>
        <w:pStyle w:val="40"/>
      </w:pPr>
      <w:bookmarkStart w:id="552" w:name="_Toc193404298"/>
      <w:r w:rsidRPr="00D36F9D">
        <w:t>16.12.5.1</w:t>
      </w:r>
      <w:r w:rsidRPr="00D36F9D">
        <w:tab/>
        <w:t>RRC Connection Management</w:t>
      </w:r>
      <w:bookmarkEnd w:id="552"/>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SimSun"/>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SimSun"/>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5" type="#_x0000_t75" alt="" style="width:323.7pt;height:296.65pt;mso-width-percent:0;mso-height-percent:0;mso-width-percent:0;mso-height-percent:0" o:ole="">
            <v:imagedata r:id="rId37" o:title=""/>
          </v:shape>
          <o:OLEObject Type="Embed" ProgID="Visio.Drawing.15" ShapeID="_x0000_i1035" DrawAspect="Content" ObjectID="_1808209056" r:id="rId38"/>
        </w:object>
      </w:r>
    </w:p>
    <w:p w14:paraId="1E7A6C58" w14:textId="77777777" w:rsidR="00026A0D" w:rsidRPr="00D36F9D" w:rsidRDefault="00026A0D" w:rsidP="00026A0D">
      <w:pPr>
        <w:pStyle w:val="TF"/>
      </w:pPr>
      <w:r w:rsidRPr="00D36F9D">
        <w:t xml:space="preserve">Figure 16.12.5.1-1: Procedure for </w:t>
      </w:r>
      <w:r w:rsidRPr="00D36F9D">
        <w:rPr>
          <w:rFonts w:eastAsia="SimSun"/>
        </w:rPr>
        <w:t xml:space="preserve">L2 </w:t>
      </w:r>
      <w:r w:rsidRPr="00D36F9D">
        <w:t>U2N Remote UE connection establishment</w:t>
      </w:r>
    </w:p>
    <w:p w14:paraId="599B243D"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and </w:t>
      </w:r>
      <w:r w:rsidRPr="00D36F9D">
        <w:t xml:space="preserve">L2 </w:t>
      </w:r>
      <w:r w:rsidRPr="00D36F9D">
        <w:rPr>
          <w:rFonts w:eastAsia="SimSun"/>
        </w:rPr>
        <w:t xml:space="preserve">U2N Relay UE perform discovery procedure, and establish a PC5-RRC connection using the NR </w:t>
      </w:r>
      <w:proofErr w:type="spellStart"/>
      <w:r w:rsidRPr="00D36F9D">
        <w:rPr>
          <w:rFonts w:eastAsia="SimSun"/>
        </w:rPr>
        <w:t>sidelink</w:t>
      </w:r>
      <w:proofErr w:type="spellEnd"/>
      <w:r w:rsidRPr="00D36F9D">
        <w:rPr>
          <w:rFonts w:eastAsia="SimSun"/>
        </w:rPr>
        <w:t xml:space="preserve"> PC5 unicast link establishment procedure.</w:t>
      </w:r>
    </w:p>
    <w:p w14:paraId="2FCA21CF"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If the </w:t>
      </w:r>
      <w:r w:rsidRPr="00D36F9D">
        <w:t xml:space="preserve">L2 </w:t>
      </w:r>
      <w:r w:rsidRPr="00D36F9D">
        <w:rPr>
          <w:rFonts w:eastAsia="SimSun"/>
        </w:rPr>
        <w:t xml:space="preserve">U2N Relay UE is not in RRC_CONNECTED, it needs to do its own </w:t>
      </w:r>
      <w:proofErr w:type="spellStart"/>
      <w:r w:rsidRPr="00D36F9D">
        <w:rPr>
          <w:rFonts w:eastAsia="SimSun"/>
        </w:rPr>
        <w:t>Uu</w:t>
      </w:r>
      <w:proofErr w:type="spellEnd"/>
      <w:r w:rsidRPr="00D36F9D">
        <w:rPr>
          <w:rFonts w:eastAsia="SimSun"/>
        </w:rPr>
        <w:t xml:space="preserve"> RRC connection establishment upon reception of a message on the specified PC5 </w:t>
      </w:r>
      <w:r w:rsidRPr="00D36F9D">
        <w:t>Relay</w:t>
      </w:r>
      <w:r w:rsidRPr="00D36F9D">
        <w:rPr>
          <w:rFonts w:eastAsia="SimSun"/>
        </w:rPr>
        <w:t xml:space="preserve"> RLC channel. After </w:t>
      </w:r>
      <w:r w:rsidRPr="00D36F9D">
        <w:t xml:space="preserve">L2 U2N </w:t>
      </w:r>
      <w:r w:rsidRPr="00D36F9D">
        <w:rPr>
          <w:rFonts w:eastAsia="SimSun"/>
        </w:rPr>
        <w:t xml:space="preserve">Relay UE's RRC connection establishment procedure and sending 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proofErr w:type="spellStart"/>
      <w:r w:rsidRPr="00D36F9D">
        <w:rPr>
          <w:rFonts w:eastAsia="SimSun"/>
        </w:rPr>
        <w:t>Uu</w:t>
      </w:r>
      <w:proofErr w:type="spellEnd"/>
      <w:r w:rsidRPr="00D36F9D">
        <w:rPr>
          <w:rFonts w:eastAsia="SimSun"/>
        </w:rPr>
        <w:t xml:space="preserve"> Relay RLC channel to the U2N Relay UE. 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sent to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sidRPr="00D36F9D">
        <w:rPr>
          <w:rFonts w:eastAsia="SimSun"/>
        </w:rPr>
        <w:t xml:space="preserve"> and a specified PC5 </w:t>
      </w:r>
      <w:r w:rsidRPr="00D36F9D">
        <w:t>Relay</w:t>
      </w:r>
      <w:r w:rsidRPr="00D36F9D">
        <w:rPr>
          <w:rFonts w:eastAsia="SimSun"/>
        </w:rPr>
        <w:t xml:space="preserve"> RLC channel over PC5.</w:t>
      </w:r>
    </w:p>
    <w:p w14:paraId="787FE062" w14:textId="77777777" w:rsidR="00026A0D" w:rsidRPr="00D36F9D" w:rsidRDefault="00026A0D" w:rsidP="00026A0D">
      <w:pPr>
        <w:pStyle w:val="NO"/>
        <w:rPr>
          <w:rFonts w:eastAsia="SimSun"/>
        </w:rPr>
      </w:pPr>
      <w:r w:rsidRPr="00D36F9D">
        <w:t>NOTE 1:</w:t>
      </w:r>
      <w:r w:rsidRPr="00D36F9D">
        <w:tab/>
        <w:t>Void.</w:t>
      </w:r>
    </w:p>
    <w:p w14:paraId="5CCFF5CD"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perform relaying channel setup procedure over </w:t>
      </w:r>
      <w:proofErr w:type="spellStart"/>
      <w:r w:rsidRPr="00D36F9D">
        <w:rPr>
          <w:rFonts w:eastAsia="SimSun"/>
        </w:rPr>
        <w:t>Uu</w:t>
      </w:r>
      <w:proofErr w:type="spellEnd"/>
      <w:r w:rsidRPr="00D36F9D">
        <w:rPr>
          <w:rFonts w:eastAsia="SimSun"/>
        </w:rPr>
        <w:t xml:space="preserve">. According to the configuration from </w:t>
      </w:r>
      <w:proofErr w:type="spellStart"/>
      <w:r w:rsidRPr="00D36F9D">
        <w:rPr>
          <w:rFonts w:eastAsia="SimSun"/>
        </w:rPr>
        <w:t>gNB</w:t>
      </w:r>
      <w:proofErr w:type="spellEnd"/>
      <w:r w:rsidRPr="00D36F9D">
        <w:rPr>
          <w:rFonts w:eastAsia="SimSun"/>
        </w:rPr>
        <w:t xml:space="preserve">, the </w:t>
      </w:r>
      <w:r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Pr="00D36F9D">
        <w:t xml:space="preserve">L2 </w:t>
      </w:r>
      <w:r w:rsidRPr="00D36F9D">
        <w:rPr>
          <w:rFonts w:eastAsia="SimSun"/>
        </w:rPr>
        <w:t>U2N Remote/Relay UE over PC5.</w:t>
      </w:r>
    </w:p>
    <w:p w14:paraId="3115B063" w14:textId="77777777" w:rsidR="00026A0D" w:rsidRPr="00D36F9D" w:rsidRDefault="00026A0D" w:rsidP="00026A0D">
      <w:pPr>
        <w:pStyle w:val="B1"/>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281C838F"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sidRPr="00D36F9D">
        <w:t xml:space="preserve">L2 </w:t>
      </w:r>
      <w:r w:rsidRPr="00D36F9D">
        <w:rPr>
          <w:rFonts w:eastAsia="SimSun"/>
        </w:rPr>
        <w:t>U2N Relay UE.</w:t>
      </w:r>
    </w:p>
    <w:p w14:paraId="68EFC443"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the </w:t>
      </w:r>
      <w:r w:rsidRPr="00D36F9D">
        <w:t xml:space="preserve">L2 </w:t>
      </w:r>
      <w:r w:rsidRPr="00D36F9D">
        <w:rPr>
          <w:rFonts w:eastAsia="SimSun"/>
        </w:rPr>
        <w:t xml:space="preserve">U2N Relay U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w:t>
      </w:r>
      <w:r w:rsidRPr="00D36F9D">
        <w:rPr>
          <w:rFonts w:eastAsia="SimSun"/>
        </w:rPr>
        <w:t xml:space="preserve">U2N Relay U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 xml:space="preserve">U2N Relay UE and </w:t>
      </w:r>
      <w:r w:rsidRPr="00D36F9D">
        <w:t xml:space="preserve">L2 </w:t>
      </w:r>
      <w:r w:rsidRPr="00D36F9D">
        <w:rPr>
          <w:rFonts w:eastAsia="SimSun"/>
        </w:rPr>
        <w:t>U2N Remote UE for the relaying traffic.</w:t>
      </w:r>
    </w:p>
    <w:p w14:paraId="51492AD6" w14:textId="77777777" w:rsidR="00026A0D" w:rsidRPr="00D36F9D" w:rsidRDefault="00026A0D" w:rsidP="00026A0D">
      <w:pPr>
        <w:pStyle w:val="40"/>
      </w:pPr>
      <w:bookmarkStart w:id="553" w:name="_Toc193404299"/>
      <w:r w:rsidRPr="00D36F9D">
        <w:lastRenderedPageBreak/>
        <w:t>16.12.5.2</w:t>
      </w:r>
      <w:r w:rsidRPr="00D36F9D">
        <w:tab/>
        <w:t>Radio Link Failure</w:t>
      </w:r>
      <w:bookmarkEnd w:id="553"/>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559D2970" w:rsidR="00026A0D" w:rsidRPr="00D36F9D" w:rsidRDefault="00026A0D" w:rsidP="00026A0D">
      <w:r w:rsidRPr="00D36F9D">
        <w:t xml:space="preserve">The L2 U2N Relay UE declares </w:t>
      </w:r>
      <w:proofErr w:type="spellStart"/>
      <w:r w:rsidRPr="00D36F9D">
        <w:t>Uu</w:t>
      </w:r>
      <w:proofErr w:type="spellEnd"/>
      <w:ins w:id="554" w:author="[Rapp]" w:date="2025-04-25T12:39:00Z">
        <w:r w:rsidR="007D495A">
          <w:rPr>
            <w:rFonts w:hint="eastAsia"/>
            <w:lang w:eastAsia="ko-KR"/>
          </w:rPr>
          <w:t>/PC5</w:t>
        </w:r>
      </w:ins>
      <w:r w:rsidRPr="00D36F9D">
        <w:t xml:space="preserve"> Radio Link Failure (RLF) following the same criteria as described in clause 9.2.7.</w:t>
      </w:r>
    </w:p>
    <w:p w14:paraId="52A2A723" w14:textId="596A814F" w:rsidR="00026A0D" w:rsidRPr="00D36F9D" w:rsidRDefault="00026A0D" w:rsidP="00026A0D">
      <w:r w:rsidRPr="00D36F9D">
        <w:t xml:space="preserve">After </w:t>
      </w:r>
      <w:proofErr w:type="spellStart"/>
      <w:r w:rsidRPr="00D36F9D">
        <w:t>Uu</w:t>
      </w:r>
      <w:proofErr w:type="spellEnd"/>
      <w:ins w:id="555" w:author="[Rapp]" w:date="2025-04-25T12:39:00Z">
        <w:r w:rsidR="007D495A">
          <w:rPr>
            <w:rFonts w:hint="eastAsia"/>
            <w:lang w:eastAsia="ko-KR"/>
          </w:rPr>
          <w:t>/PC5</w:t>
        </w:r>
      </w:ins>
      <w:r w:rsidRPr="00D36F9D">
        <w:t xml:space="preserve"> RLF is declared, the L2 U2N Relay UE takes the following action on top of the actions described in clause 9.2.7:</w:t>
      </w:r>
    </w:p>
    <w:p w14:paraId="44F2C8E0" w14:textId="507DA8AB" w:rsidR="00026A0D" w:rsidRPr="00D36F9D" w:rsidRDefault="00026A0D" w:rsidP="00026A0D">
      <w:pPr>
        <w:pStyle w:val="B1"/>
      </w:pPr>
      <w:r w:rsidRPr="00D36F9D">
        <w:t>-</w:t>
      </w:r>
      <w:r w:rsidRPr="00D36F9D">
        <w:tab/>
        <w:t xml:space="preserve">a PC5-RRC message can be used for sending an indication to its connected L2 </w:t>
      </w:r>
      <w:del w:id="556" w:author="[Rapp]" w:date="2025-04-25T16:08:00Z">
        <w:r w:rsidRPr="00D36F9D" w:rsidDel="00E21EAF">
          <w:delText>U2N Remote UE(s)</w:delText>
        </w:r>
      </w:del>
      <w:ins w:id="557" w:author="[Rapp]" w:date="2025-04-25T12:44:00Z">
        <w:r w:rsidR="007D495A">
          <w:rPr>
            <w:rFonts w:hint="eastAsia"/>
            <w:lang w:eastAsia="ko-KR"/>
          </w:rPr>
          <w:t>child</w:t>
        </w:r>
      </w:ins>
      <w:ins w:id="558" w:author="[Rapp]" w:date="2025-04-25T12:41:00Z">
        <w:r w:rsidR="007D495A">
          <w:rPr>
            <w:rFonts w:hint="eastAsia"/>
            <w:lang w:eastAsia="ko-KR"/>
          </w:rPr>
          <w:t xml:space="preserve"> </w:t>
        </w:r>
      </w:ins>
      <w:ins w:id="559" w:author="[Rapp]" w:date="2025-04-25T12:40:00Z">
        <w:r w:rsidR="007D495A">
          <w:rPr>
            <w:rFonts w:hint="eastAsia"/>
            <w:lang w:eastAsia="ko-KR"/>
          </w:rPr>
          <w:t>UE</w:t>
        </w:r>
      </w:ins>
      <w:ins w:id="560" w:author="[Rapp]" w:date="2025-04-25T12:44:00Z">
        <w:r w:rsidR="007D495A">
          <w:rPr>
            <w:rFonts w:hint="eastAsia"/>
            <w:lang w:eastAsia="ko-KR"/>
          </w:rPr>
          <w:t>(s)</w:t>
        </w:r>
      </w:ins>
      <w:r w:rsidRPr="00D36F9D">
        <w:t xml:space="preserve">, which may trigger RRC connection re-establishment for L2 </w:t>
      </w:r>
      <w:del w:id="561" w:author="[Rapp]" w:date="2025-04-25T16:07:00Z">
        <w:r w:rsidRPr="00D36F9D" w:rsidDel="00E21EAF">
          <w:delText>U2N Remote UE</w:delText>
        </w:r>
        <w:r w:rsidR="00E21EAF" w:rsidDel="00E21EAF">
          <w:rPr>
            <w:rFonts w:hint="eastAsia"/>
            <w:lang w:eastAsia="ko-KR"/>
          </w:rPr>
          <w:delText xml:space="preserve"> </w:delText>
        </w:r>
      </w:del>
      <w:ins w:id="562" w:author="[Rapp]" w:date="2025-04-25T12:46:00Z">
        <w:r w:rsidR="007D495A">
          <w:rPr>
            <w:rFonts w:hint="eastAsia"/>
            <w:lang w:eastAsia="ko-KR"/>
          </w:rPr>
          <w:t>child</w:t>
        </w:r>
      </w:ins>
      <w:ins w:id="563" w:author="[Rapp]" w:date="2025-04-25T12:45:00Z">
        <w:r w:rsidR="007D495A">
          <w:rPr>
            <w:rFonts w:hint="eastAsia"/>
            <w:lang w:eastAsia="ko-KR"/>
          </w:rPr>
          <w:t xml:space="preserve"> UE</w:t>
        </w:r>
      </w:ins>
      <w:r w:rsidRPr="00D36F9D">
        <w:t>;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40"/>
      </w:pPr>
      <w:bookmarkStart w:id="564" w:name="_Toc193404300"/>
      <w:r w:rsidRPr="00D36F9D">
        <w:t>16.12.5.3</w:t>
      </w:r>
      <w:r w:rsidRPr="00D36F9D">
        <w:tab/>
        <w:t>RRC Connection Re-establishment</w:t>
      </w:r>
      <w:bookmarkEnd w:id="564"/>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565" w:name="_Toc193404301"/>
      <w:r w:rsidRPr="00D36F9D">
        <w:t>16.12.5.4</w:t>
      </w:r>
      <w:r w:rsidRPr="00D36F9D">
        <w:tab/>
        <w:t>RRC Connection Resume</w:t>
      </w:r>
      <w:bookmarkEnd w:id="565"/>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566" w:name="_Toc193404302"/>
      <w:r w:rsidRPr="00D36F9D">
        <w:t>16.12.5.5</w:t>
      </w:r>
      <w:r w:rsidRPr="00D36F9D">
        <w:tab/>
        <w:t>System Information</w:t>
      </w:r>
      <w:bookmarkEnd w:id="566"/>
    </w:p>
    <w:p w14:paraId="7F85A15B" w14:textId="77777777" w:rsidR="00026A0D" w:rsidRPr="00D36F9D" w:rsidRDefault="00026A0D" w:rsidP="00026A0D">
      <w:r w:rsidRPr="00D36F9D">
        <w:t xml:space="preserve">The in-coverage L2 U2N Remote UE is allowed to acquire any necessary SIB(s) over </w:t>
      </w:r>
      <w:proofErr w:type="spellStart"/>
      <w:r w:rsidRPr="00D36F9D">
        <w:t>Uu</w:t>
      </w:r>
      <w:proofErr w:type="spellEnd"/>
      <w:r w:rsidRPr="00D36F9D">
        <w:t xml:space="preserve">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SimSun"/>
        </w:rPr>
        <w:t xml:space="preserve">U2N </w:t>
      </w:r>
      <w:r w:rsidRPr="00D36F9D">
        <w:t xml:space="preserve">Remote UE has a requirement to use (e.g., for relay purpose) can be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or the network). For SIBs that have been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the L2 </w:t>
      </w:r>
      <w:r w:rsidRPr="00D36F9D">
        <w:rPr>
          <w:rFonts w:eastAsia="SimSun"/>
        </w:rPr>
        <w:t xml:space="preserve">U2N </w:t>
      </w:r>
      <w:r w:rsidRPr="00D36F9D">
        <w:t xml:space="preserve">Relay UE forwards them again in case of any update for requested SIB(s). In case of RRC_CONNECTED L2 </w:t>
      </w:r>
      <w:r w:rsidRPr="00D36F9D">
        <w:rPr>
          <w:rFonts w:eastAsia="SimSun"/>
        </w:rPr>
        <w:t xml:space="preserve">U2N </w:t>
      </w:r>
      <w:r w:rsidRPr="00D36F9D">
        <w:t xml:space="preserve">Remote UE(s), it is the responsibility of the network to send updated SIB(s) to L2 </w:t>
      </w:r>
      <w:r w:rsidRPr="00D36F9D">
        <w:rPr>
          <w:rFonts w:eastAsia="SimSun"/>
        </w:rPr>
        <w:t xml:space="preserve">U2N </w:t>
      </w:r>
      <w:r w:rsidRPr="00D36F9D">
        <w:t xml:space="preserve">Remote UE(s) when they are updated. The L2 </w:t>
      </w:r>
      <w:r w:rsidRPr="00D36F9D">
        <w:rPr>
          <w:rFonts w:eastAsia="SimSun"/>
        </w:rPr>
        <w:t xml:space="preserve">U2N </w:t>
      </w:r>
      <w:r w:rsidRPr="00D36F9D">
        <w:t xml:space="preserve">Remote UE de-configures SI request with L2 </w:t>
      </w:r>
      <w:r w:rsidRPr="00D36F9D">
        <w:rPr>
          <w:rFonts w:eastAsia="SimSun"/>
        </w:rPr>
        <w:t xml:space="preserve">U2N </w:t>
      </w:r>
      <w:r w:rsidRPr="00D36F9D">
        <w:t>Relay UE when entering into RRC_CONNECTED state.</w:t>
      </w:r>
    </w:p>
    <w:p w14:paraId="3A0F1C78" w14:textId="77777777" w:rsidR="00026A0D" w:rsidRPr="00D36F9D" w:rsidRDefault="00026A0D" w:rsidP="00026A0D">
      <w:bookmarkStart w:id="567" w:name="_Hlk97725318"/>
      <w:r w:rsidRPr="00D36F9D">
        <w:t xml:space="preserve">For SIB1 forwarding, for L2 U2N Remote UE, both request-based delivery (i.e., SIB1 request by the </w:t>
      </w:r>
      <w:r w:rsidRPr="00D36F9D">
        <w:rPr>
          <w:rFonts w:eastAsia="SimSun"/>
        </w:rPr>
        <w:t xml:space="preserve">U2N </w:t>
      </w:r>
      <w:r w:rsidRPr="00D36F9D">
        <w:t xml:space="preserve">Remote UE) and unsolicited forwarding are supported by L2 </w:t>
      </w:r>
      <w:r w:rsidRPr="00D36F9D">
        <w:rPr>
          <w:rFonts w:eastAsia="SimSun"/>
        </w:rPr>
        <w:t xml:space="preserve">U2N </w:t>
      </w:r>
      <w:r w:rsidRPr="00D36F9D">
        <w:t xml:space="preserve">Relay UE, of which the usage is left to L2 </w:t>
      </w:r>
      <w:r w:rsidRPr="00D36F9D">
        <w:rPr>
          <w:rFonts w:eastAsia="SimSun"/>
        </w:rPr>
        <w:t xml:space="preserve">U2N </w:t>
      </w:r>
      <w:r w:rsidRPr="00D36F9D">
        <w:t xml:space="preserve">Relay UE implementation. If SIB1 changes, for L2 </w:t>
      </w:r>
      <w:r w:rsidRPr="00D36F9D">
        <w:rPr>
          <w:rFonts w:eastAsia="SimSun"/>
        </w:rPr>
        <w:t xml:space="preserve">U2N </w:t>
      </w:r>
      <w:r w:rsidRPr="00D36F9D">
        <w:t>Remote UE in RRC_IDLE or RRC_INACTIVE, the L2 U2N Relay UE always forwards SIB1.</w:t>
      </w:r>
    </w:p>
    <w:bookmarkEnd w:id="567"/>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568" w:name="_Toc193404303"/>
      <w:r w:rsidRPr="00D36F9D">
        <w:lastRenderedPageBreak/>
        <w:t>16.12.5.6</w:t>
      </w:r>
      <w:r w:rsidRPr="00D36F9D">
        <w:tab/>
        <w:t>Paging</w:t>
      </w:r>
      <w:bookmarkEnd w:id="568"/>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SimSun"/>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569" w:name="_Toc193404304"/>
      <w:r w:rsidRPr="00D36F9D">
        <w:t>16.12.5.7</w:t>
      </w:r>
      <w:r w:rsidRPr="00D36F9D">
        <w:tab/>
        <w:t>Access Control</w:t>
      </w:r>
      <w:bookmarkEnd w:id="569"/>
    </w:p>
    <w:p w14:paraId="5EFC65E9" w14:textId="77777777" w:rsidR="00026A0D" w:rsidRPr="00D36F9D" w:rsidRDefault="00026A0D" w:rsidP="00026A0D">
      <w:r w:rsidRPr="00D36F9D">
        <w:t>The L2 U2N Remote UE performs unified access control as defined in TS 38.331 [12]. The L2 U2N R</w:t>
      </w:r>
      <w:r w:rsidRPr="00D36F9D">
        <w:rPr>
          <w:rFonts w:eastAsia="DengXian"/>
        </w:rPr>
        <w:t xml:space="preserve">elay UE does not perform UAC for </w:t>
      </w:r>
      <w:r w:rsidRPr="00D36F9D">
        <w:t xml:space="preserve">L2 </w:t>
      </w:r>
      <w:r w:rsidRPr="00D36F9D">
        <w:rPr>
          <w:rFonts w:eastAsia="DengXian"/>
        </w:rPr>
        <w:t>U2N Remote UE's data.</w:t>
      </w:r>
    </w:p>
    <w:p w14:paraId="13DE846F" w14:textId="77777777" w:rsidR="00026A0D" w:rsidRPr="00D36F9D" w:rsidRDefault="00026A0D" w:rsidP="00026A0D">
      <w:pPr>
        <w:pStyle w:val="40"/>
      </w:pPr>
      <w:bookmarkStart w:id="570" w:name="_Toc193404305"/>
      <w:r w:rsidRPr="00D36F9D">
        <w:t>16.12.5.8</w:t>
      </w:r>
      <w:r w:rsidRPr="00D36F9D">
        <w:tab/>
        <w:t>Mobility Registration Update and RAN Area Update</w:t>
      </w:r>
      <w:bookmarkEnd w:id="570"/>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SimSun"/>
        </w:rPr>
      </w:pPr>
      <w:bookmarkStart w:id="571" w:name="_Toc193404306"/>
      <w:r w:rsidRPr="00D36F9D">
        <w:t>16.12.6</w:t>
      </w:r>
      <w:r w:rsidRPr="00D36F9D">
        <w:tab/>
      </w:r>
      <w:r w:rsidRPr="00D36F9D">
        <w:rPr>
          <w:rFonts w:eastAsia="SimSun"/>
        </w:rPr>
        <w:t>Service Continuity for L2 U2N relay</w:t>
      </w:r>
      <w:bookmarkEnd w:id="571"/>
    </w:p>
    <w:p w14:paraId="339E1C6C" w14:textId="77777777" w:rsidR="00026A0D" w:rsidRPr="00D36F9D" w:rsidRDefault="00026A0D" w:rsidP="00026A0D">
      <w:pPr>
        <w:pStyle w:val="40"/>
      </w:pPr>
      <w:bookmarkStart w:id="572" w:name="_Toc193404307"/>
      <w:r w:rsidRPr="00D36F9D">
        <w:t>16.12.6.0</w:t>
      </w:r>
      <w:r w:rsidRPr="00D36F9D">
        <w:tab/>
        <w:t>General</w:t>
      </w:r>
      <w:bookmarkEnd w:id="572"/>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indirect to indirect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40"/>
      </w:pPr>
      <w:bookmarkStart w:id="573" w:name="_Toc193404308"/>
      <w:r w:rsidRPr="00D36F9D">
        <w:t>16.12.6.1</w:t>
      </w:r>
      <w:r w:rsidRPr="00D36F9D">
        <w:tab/>
        <w:t xml:space="preserve">Switching from </w:t>
      </w:r>
      <w:ins w:id="574" w:author="Seo Young Back/Connected Mobility Standard TP(seoyoung.back@lge.com)" w:date="2025-03-31T15:43:00Z">
        <w:r w:rsidR="00BE50D1">
          <w:rPr>
            <w:rFonts w:hint="eastAsia"/>
            <w:lang w:eastAsia="ko-KR"/>
          </w:rPr>
          <w:t xml:space="preserve">single/multi-hop </w:t>
        </w:r>
      </w:ins>
      <w:r w:rsidRPr="00D36F9D">
        <w:t>indirect to direct path</w:t>
      </w:r>
      <w:bookmarkEnd w:id="573"/>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575" w:author="Seo Young Back/Connected Mobility Standard TP(seoyoung.back@lge.com)" w:date="2025-03-31T15:47:00Z">
        <w:r w:rsidR="00BE50D1">
          <w:rPr>
            <w:rFonts w:hint="eastAsia"/>
            <w:lang w:eastAsia="ko-KR"/>
          </w:rPr>
          <w:t xml:space="preserve">. </w:t>
        </w:r>
      </w:ins>
      <w:bookmarkStart w:id="576" w:name="_Hlk194399118"/>
      <w:ins w:id="577" w:author="Seo Young Back/Connected Mobility Standard TP(seoyoung.back@lge.com)" w:date="2025-03-31T15:51:00Z">
        <w:r w:rsidR="00BE50D1">
          <w:rPr>
            <w:rFonts w:hint="eastAsia"/>
            <w:lang w:eastAsia="ko-KR"/>
          </w:rPr>
          <w:t xml:space="preserve">The </w:t>
        </w:r>
      </w:ins>
      <w:ins w:id="578" w:author="Seo Young Back/Connected Mobility Standard TP(seoyoung.back@lge.com)" w:date="2025-04-02T11:26:00Z">
        <w:r w:rsidR="00746B36">
          <w:rPr>
            <w:rFonts w:hint="eastAsia"/>
            <w:lang w:eastAsia="ko-KR"/>
          </w:rPr>
          <w:t>F</w:t>
        </w:r>
      </w:ins>
      <w:ins w:id="579" w:author="Seo Young Back/Connected Mobility Standard TP(seoyoung.back@lge.com)" w:date="2025-03-31T15:47:00Z">
        <w:r w:rsidR="00BE50D1">
          <w:rPr>
            <w:rFonts w:hint="eastAsia"/>
            <w:lang w:eastAsia="ko-KR"/>
          </w:rPr>
          <w:t>igure 16.12.6.1-1a des</w:t>
        </w:r>
      </w:ins>
      <w:ins w:id="580" w:author="Seo Young Back/Connected Mobility Standard TP(seoyoung.back@lge.com)" w:date="2025-03-31T15:48:00Z">
        <w:r w:rsidR="00BE50D1">
          <w:rPr>
            <w:rFonts w:hint="eastAsia"/>
            <w:lang w:eastAsia="ko-KR"/>
          </w:rPr>
          <w:t xml:space="preserve">cribes </w:t>
        </w:r>
      </w:ins>
      <w:ins w:id="581" w:author="Seo Young Back/Connected Mobility Standard TP(seoyoung.back@lge.com)" w:date="2025-03-31T15:52:00Z">
        <w:r w:rsidR="00BE50D1">
          <w:rPr>
            <w:rFonts w:hint="eastAsia"/>
            <w:lang w:eastAsia="ko-KR"/>
          </w:rPr>
          <w:t xml:space="preserve">a </w:t>
        </w:r>
      </w:ins>
      <w:ins w:id="582" w:author="Seo Young Back/Connected Mobility Standard TP(seoyoung.back@lge.com)" w:date="2025-03-31T15:48:00Z">
        <w:r w:rsidR="00BE50D1">
          <w:rPr>
            <w:rFonts w:hint="eastAsia"/>
            <w:lang w:eastAsia="ko-KR"/>
          </w:rPr>
          <w:t xml:space="preserve">single-hop indirect path to direct path switching and </w:t>
        </w:r>
      </w:ins>
      <w:ins w:id="583" w:author="Seo Young Back/Connected Mobility Standard TP(seoyoung.back@lge.com)" w:date="2025-04-02T11:26:00Z">
        <w:r w:rsidR="00746B36">
          <w:rPr>
            <w:rFonts w:hint="eastAsia"/>
            <w:lang w:eastAsia="ko-KR"/>
          </w:rPr>
          <w:t>F</w:t>
        </w:r>
      </w:ins>
      <w:ins w:id="584" w:author="Seo Young Back/Connected Mobility Standard TP(seoyoung.back@lge.com)" w:date="2025-03-31T15:48:00Z">
        <w:r w:rsidR="00BE50D1">
          <w:rPr>
            <w:rFonts w:hint="eastAsia"/>
            <w:lang w:eastAsia="ko-KR"/>
          </w:rPr>
          <w:t xml:space="preserve">igure 16.12.6.1-1b describes </w:t>
        </w:r>
      </w:ins>
      <w:ins w:id="585" w:author="Seo Young Back/Connected Mobility Standard TP(seoyoung.back@lge.com)" w:date="2025-03-31T15:52:00Z">
        <w:r w:rsidR="00BE50D1">
          <w:rPr>
            <w:rFonts w:hint="eastAsia"/>
            <w:lang w:eastAsia="ko-KR"/>
          </w:rPr>
          <w:t xml:space="preserve">a </w:t>
        </w:r>
      </w:ins>
      <w:ins w:id="586" w:author="Seo Young Back/Connected Mobility Standard TP(seoyoung.back@lge.com)" w:date="2025-03-31T15:48:00Z">
        <w:r w:rsidR="00BE50D1">
          <w:rPr>
            <w:rFonts w:hint="eastAsia"/>
            <w:lang w:eastAsia="ko-KR"/>
          </w:rPr>
          <w:t>multi</w:t>
        </w:r>
      </w:ins>
      <w:ins w:id="587" w:author="Seo Young Back/Connected Mobility Standard TP(seoyoung.back@lge.com)" w:date="2025-03-31T15:49:00Z">
        <w:r w:rsidR="00BE50D1">
          <w:rPr>
            <w:rFonts w:hint="eastAsia"/>
            <w:lang w:eastAsia="ko-KR"/>
          </w:rPr>
          <w:t>-hop indirect path to direct path</w:t>
        </w:r>
      </w:ins>
      <w:ins w:id="588" w:author="Seo Young Back/Connected Mobility Standard TP(seoyoung.back@lge.com)" w:date="2025-04-01T11:22:00Z">
        <w:r w:rsidR="00856060">
          <w:rPr>
            <w:rFonts w:hint="eastAsia"/>
            <w:lang w:eastAsia="ko-KR"/>
          </w:rPr>
          <w:t xml:space="preserve"> switching</w:t>
        </w:r>
      </w:ins>
      <w:bookmarkEnd w:id="576"/>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6" type="#_x0000_t75" alt="" style="width:298.35pt;height:263.25pt;mso-width-percent:0;mso-height-percent:0;mso-width-percent:0;mso-height-percent:0" o:ole="">
            <v:imagedata r:id="rId39" o:title=""/>
          </v:shape>
          <o:OLEObject Type="Embed" ProgID="Visio.Drawing.15" ShapeID="_x0000_i1036" DrawAspect="Content" ObjectID="_1808209057" r:id="rId40"/>
        </w:object>
      </w:r>
    </w:p>
    <w:p w14:paraId="5E1C3289" w14:textId="495E2993" w:rsidR="00026A0D" w:rsidRDefault="00026A0D" w:rsidP="00026A0D">
      <w:pPr>
        <w:pStyle w:val="TF"/>
        <w:rPr>
          <w:ins w:id="589" w:author="Seo Young Back/Connected Mobility Standard TP(seoyoung.back@lge.com)" w:date="2025-03-31T15:44:00Z"/>
        </w:rPr>
      </w:pPr>
      <w:r w:rsidRPr="00D36F9D">
        <w:t>Figure 16.12.6.1-1</w:t>
      </w:r>
      <w:ins w:id="590"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591"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712133A1" w:rsidR="00BE50D1" w:rsidRDefault="006F200F" w:rsidP="006F200F">
      <w:pPr>
        <w:pStyle w:val="TF"/>
        <w:rPr>
          <w:ins w:id="592" w:author="Seo Young Back/Connected Mobility Standard TP(seoyoung.back@lge.com)" w:date="2025-03-31T16:54:00Z"/>
          <w:lang w:eastAsia="ko-KR"/>
        </w:rPr>
      </w:pPr>
      <w:r>
        <w:object w:dxaOrig="14398" w:dyaOrig="9002" w14:anchorId="3B5547ED">
          <v:shape id="_x0000_i1037" type="#_x0000_t75" style="width:481.55pt;height:301.25pt" o:ole="">
            <v:imagedata r:id="rId41" o:title=""/>
          </v:shape>
          <o:OLEObject Type="Embed" ProgID="Visio.Drawing.11" ShapeID="_x0000_i1037" DrawAspect="Content" ObjectID="_1808209058" r:id="rId42"/>
        </w:object>
      </w:r>
      <w:del w:id="593"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594"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proofErr w:type="spellStart"/>
      <w:r w:rsidRPr="00D36F9D">
        <w:rPr>
          <w:rFonts w:eastAsia="SimSun"/>
        </w:rPr>
        <w:t>Uu</w:t>
      </w:r>
      <w:proofErr w:type="spellEnd"/>
      <w:r w:rsidRPr="00D36F9D">
        <w:rPr>
          <w:rFonts w:eastAsia="SimSun"/>
        </w:rPr>
        <w:t xml:space="preserve"> measurement configuration and measurement report signalling procedures are performed to evaluate both relay link measurement and </w:t>
      </w:r>
      <w:proofErr w:type="spellStart"/>
      <w:r w:rsidRPr="00D36F9D">
        <w:rPr>
          <w:rFonts w:eastAsia="SimSun"/>
        </w:rPr>
        <w:t>Uu</w:t>
      </w:r>
      <w:proofErr w:type="spellEnd"/>
      <w:r w:rsidRPr="00D36F9D">
        <w:rPr>
          <w:rFonts w:eastAsia="SimSun"/>
        </w:rPr>
        <w:t xml:space="preserve"> link measurement. The measurement results from</w:t>
      </w:r>
      <w:r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proofErr w:type="spellStart"/>
      <w:r w:rsidRPr="00D36F9D">
        <w:t>sidelink</w:t>
      </w:r>
      <w:proofErr w:type="spellEnd"/>
      <w:r w:rsidRPr="00D36F9D">
        <w:rPr>
          <w:rFonts w:eastAsia="SimSun"/>
        </w:rPr>
        <w:t xml:space="preserve"> relay measurement report shall include at least </w:t>
      </w:r>
      <w:r w:rsidRPr="00D36F9D">
        <w:t xml:space="preserve">L2 </w:t>
      </w:r>
      <w:r w:rsidRPr="00D36F9D">
        <w:rPr>
          <w:rFonts w:eastAsia="SimSun"/>
        </w:rPr>
        <w:t xml:space="preserve">U2N Relay UE's source L2 ID, serving cell ID (i.e., NCGI/NCI), and </w:t>
      </w:r>
      <w:proofErr w:type="spellStart"/>
      <w:r w:rsidRPr="00D36F9D">
        <w:t>sidelink</w:t>
      </w:r>
      <w:proofErr w:type="spellEnd"/>
      <w:r w:rsidRPr="00D36F9D">
        <w:t xml:space="preserve"> </w:t>
      </w:r>
      <w:r w:rsidRPr="00D36F9D">
        <w:rPr>
          <w:rFonts w:eastAsia="SimSun"/>
        </w:rPr>
        <w:t xml:space="preserve">measurement </w:t>
      </w:r>
      <w:r w:rsidRPr="00D36F9D">
        <w:rPr>
          <w:rFonts w:eastAsia="SimSun"/>
        </w:rPr>
        <w:lastRenderedPageBreak/>
        <w:t xml:space="preserve">quantity result. The </w:t>
      </w:r>
      <w:proofErr w:type="spellStart"/>
      <w:r w:rsidRPr="00D36F9D">
        <w:rPr>
          <w:rFonts w:eastAsia="SimSun"/>
        </w:rPr>
        <w:t>s</w:t>
      </w:r>
      <w:r w:rsidRPr="00D36F9D">
        <w:t>idelink</w:t>
      </w:r>
      <w:proofErr w:type="spellEnd"/>
      <w:r w:rsidRPr="00D36F9D">
        <w:rPr>
          <w:rFonts w:eastAsia="SimSun"/>
        </w:rPr>
        <w:t xml:space="preserve"> measurement quantity can be SL-RSRP of the serving </w:t>
      </w:r>
      <w:r w:rsidRPr="00D36F9D">
        <w:t xml:space="preserve">L2 </w:t>
      </w:r>
      <w:r w:rsidRPr="00D36F9D">
        <w:rPr>
          <w:rFonts w:eastAsia="SimSun"/>
        </w:rPr>
        <w:t>U2N Relay UE, and if SL-RSRP is not available, SD-RSRP is used.</w:t>
      </w:r>
    </w:p>
    <w:p w14:paraId="7077F1A8"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onto direct </w:t>
      </w:r>
      <w:proofErr w:type="spellStart"/>
      <w:r w:rsidRPr="00D36F9D">
        <w:rPr>
          <w:rFonts w:eastAsia="SimSun"/>
        </w:rPr>
        <w:t>Uu</w:t>
      </w:r>
      <w:proofErr w:type="spellEnd"/>
      <w:r w:rsidRPr="00D36F9D">
        <w:rPr>
          <w:rFonts w:eastAsia="SimSun"/>
        </w:rPr>
        <w:t xml:space="preserve"> path.</w:t>
      </w:r>
    </w:p>
    <w:p w14:paraId="447EADA5" w14:textId="6A41450F"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r w:rsidRPr="00D36F9D">
        <w:t xml:space="preserve">L2 </w:t>
      </w:r>
      <w:r w:rsidRPr="00D36F9D">
        <w:rPr>
          <w:rFonts w:eastAsia="SimSun"/>
        </w:rPr>
        <w:t>U2N Remote UE stops User Plane and Control Plane transmission via the</w:t>
      </w:r>
      <w:r w:rsidRPr="00D36F9D">
        <w:t xml:space="preserve"> L2 </w:t>
      </w:r>
      <w:r w:rsidRPr="00D36F9D">
        <w:rPr>
          <w:rFonts w:eastAsia="SimSun"/>
        </w:rPr>
        <w:t>U2N Relay UE</w:t>
      </w:r>
      <w:ins w:id="595" w:author="Seo Young Back/Connected Mobility Standard TP(seoyoung.back@lge.com)" w:date="2025-04-02T11:29:00Z">
        <w:r w:rsidR="00746B36">
          <w:rPr>
            <w:rFonts w:hint="eastAsia"/>
            <w:lang w:eastAsia="ko-KR"/>
          </w:rPr>
          <w:t>(s)</w:t>
        </w:r>
      </w:ins>
      <w:r w:rsidRPr="00D36F9D">
        <w:rPr>
          <w:rFonts w:eastAsia="SimSun"/>
        </w:rPr>
        <w:t xml:space="preserve"> after reception of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with the path switch configuration.</w:t>
      </w:r>
    </w:p>
    <w:p w14:paraId="4AD87745"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synchronizes with the </w:t>
      </w:r>
      <w:proofErr w:type="spellStart"/>
      <w:r w:rsidRPr="00D36F9D">
        <w:rPr>
          <w:rFonts w:eastAsia="SimSun"/>
        </w:rPr>
        <w:t>gNB</w:t>
      </w:r>
      <w:proofErr w:type="spellEnd"/>
      <w:r w:rsidRPr="00D36F9D">
        <w:rPr>
          <w:rFonts w:eastAsia="SimSun"/>
        </w:rPr>
        <w:t xml:space="preserve"> and performs Random Access.</w:t>
      </w:r>
    </w:p>
    <w:p w14:paraId="6D647438" w14:textId="77777777" w:rsidR="00026A0D" w:rsidRPr="00D36F9D" w:rsidRDefault="00026A0D" w:rsidP="00026A0D">
      <w:pPr>
        <w:pStyle w:val="B1"/>
        <w:rPr>
          <w:rFonts w:eastAsia="MS Mincho"/>
        </w:rPr>
      </w:pPr>
      <w:r w:rsidRPr="00D36F9D">
        <w:rPr>
          <w:rFonts w:eastAsia="SimSun"/>
        </w:rPr>
        <w:t>5.</w:t>
      </w:r>
      <w:r w:rsidRPr="00D36F9D">
        <w:rPr>
          <w:rFonts w:eastAsia="SimSun"/>
        </w:rPr>
        <w:tab/>
        <w:t xml:space="preserve">The UE (i.e., </w:t>
      </w:r>
      <w:r w:rsidRPr="00D36F9D">
        <w:t xml:space="preserve">L2 </w:t>
      </w:r>
      <w:r w:rsidRPr="00D36F9D">
        <w:rPr>
          <w:rFonts w:eastAsia="SimSun"/>
        </w:rPr>
        <w:t xml:space="preserve">U2N Remote UE in previous steps) sends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direct path, using the configuration provided in the </w:t>
      </w:r>
      <w:proofErr w:type="spellStart"/>
      <w:r w:rsidRPr="00D36F9D">
        <w:rPr>
          <w:rFonts w:eastAsia="SimSun"/>
          <w:i/>
          <w:iCs/>
        </w:rPr>
        <w:t>RRCReconfiguration</w:t>
      </w:r>
      <w:proofErr w:type="spellEnd"/>
      <w:r w:rsidRPr="00D36F9D">
        <w:rPr>
          <w:rFonts w:eastAsia="SimSun"/>
        </w:rPr>
        <w:t xml:space="preserve"> message. From this step, the UE (i.e., </w:t>
      </w:r>
      <w:r w:rsidRPr="00D36F9D">
        <w:t xml:space="preserve">L2 </w:t>
      </w:r>
      <w:r w:rsidRPr="00D36F9D">
        <w:rPr>
          <w:rFonts w:eastAsia="SimSun"/>
        </w:rPr>
        <w:t xml:space="preserve">U2N Remote UE in previous steps) uses the RRC connection via the direct path to the </w:t>
      </w:r>
      <w:proofErr w:type="spellStart"/>
      <w:r w:rsidRPr="00D36F9D">
        <w:rPr>
          <w:rFonts w:eastAsia="SimSun"/>
        </w:rPr>
        <w:t>gNB</w:t>
      </w:r>
      <w:proofErr w:type="spellEnd"/>
      <w:r w:rsidRPr="00D36F9D">
        <w:rPr>
          <w:rFonts w:eastAsia="SimSun"/>
        </w:rPr>
        <w:t>.</w:t>
      </w:r>
    </w:p>
    <w:p w14:paraId="41CB8699" w14:textId="454139A7" w:rsidR="00026A0D" w:rsidRPr="00D36F9D" w:rsidRDefault="00026A0D" w:rsidP="00026A0D">
      <w:pPr>
        <w:pStyle w:val="B1"/>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596" w:author="Seo Young Back/Connected Mobility Standard TP(seoyoung.back@lge.com)" w:date="2025-04-01T11:34:00Z">
        <w:r w:rsidR="00CF6DD9">
          <w:rPr>
            <w:rFonts w:hint="eastAsia"/>
            <w:lang w:eastAsia="ko-KR"/>
          </w:rPr>
          <w:t>(s) on the source path</w:t>
        </w:r>
      </w:ins>
      <w:r w:rsidRPr="00D36F9D">
        <w:rPr>
          <w:rFonts w:eastAsia="SimSun"/>
        </w:rPr>
        <w:t xml:space="preserve"> to reconfigure the connection between the </w:t>
      </w:r>
      <w:r w:rsidRPr="00D36F9D">
        <w:t xml:space="preserve">L2 </w:t>
      </w:r>
      <w:r w:rsidRPr="00D36F9D">
        <w:rPr>
          <w:rFonts w:eastAsia="SimSun"/>
        </w:rPr>
        <w:t xml:space="preserve">U2N Relay UE and th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597" w:author="Seo Young Back/Connected Mobility Standard TP(seoyoung.back@lge.com)" w:date="2025-04-01T11:34:00Z">
        <w:r w:rsidR="00CF6DD9">
          <w:rPr>
            <w:rFonts w:hint="eastAsia"/>
            <w:lang w:eastAsia="ko-KR"/>
          </w:rPr>
          <w:t>(s) on the source path</w:t>
        </w:r>
      </w:ins>
      <w:r w:rsidRPr="00D36F9D">
        <w:rPr>
          <w:rFonts w:eastAsia="SimSun"/>
        </w:rPr>
        <w:t xml:space="preserve"> can be sent any time after step 3 based on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SimSun"/>
        </w:rPr>
      </w:pPr>
      <w:r w:rsidRPr="00D36F9D">
        <w:rPr>
          <w:rFonts w:eastAsia="SimSun"/>
        </w:rPr>
        <w:t>7.</w:t>
      </w:r>
      <w:r w:rsidRPr="00D36F9D">
        <w:rPr>
          <w:rFonts w:eastAsia="SimSun"/>
        </w:rPr>
        <w:tab/>
        <w:t xml:space="preserve">Either </w:t>
      </w:r>
      <w:r w:rsidRPr="00D36F9D">
        <w:t xml:space="preserve">L2 </w:t>
      </w:r>
      <w:r w:rsidRPr="00D36F9D">
        <w:rPr>
          <w:rFonts w:eastAsia="SimSun"/>
        </w:rPr>
        <w:t xml:space="preserve">U2N Relay UE or </w:t>
      </w:r>
      <w:r w:rsidRPr="00D36F9D">
        <w:t xml:space="preserve">L2 </w:t>
      </w:r>
      <w:r w:rsidRPr="00D36F9D">
        <w:rPr>
          <w:rFonts w:eastAsia="SimSun"/>
        </w:rPr>
        <w:t>U2N Remote UE</w:t>
      </w:r>
      <w:r w:rsidRPr="00D36F9D">
        <w:t>'s AS layer</w:t>
      </w:r>
      <w:r w:rsidRPr="00D36F9D">
        <w:rPr>
          <w:rFonts w:eastAsia="SimSun"/>
        </w:rPr>
        <w:t xml:space="preserve"> </w:t>
      </w:r>
      <w:r w:rsidRPr="00D36F9D">
        <w:t>indicate</w:t>
      </w:r>
      <w:r w:rsidRPr="00D36F9D">
        <w:rPr>
          <w:rFonts w:eastAsia="SimSun"/>
        </w:rPr>
        <w:t>s</w:t>
      </w:r>
      <w:r w:rsidRPr="00D36F9D">
        <w:t xml:space="preserve"> upper layers to release PC5 unicast link after receiving </w:t>
      </w:r>
      <w:r w:rsidRPr="00D36F9D">
        <w:rPr>
          <w:rFonts w:eastAsia="SimSun"/>
        </w:rPr>
        <w:t>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w:t>
      </w:r>
      <w:r w:rsidRPr="00D36F9D">
        <w:t xml:space="preserve"> from the </w:t>
      </w:r>
      <w:proofErr w:type="spellStart"/>
      <w:r w:rsidRPr="00D36F9D">
        <w:t>gNB</w:t>
      </w:r>
      <w:proofErr w:type="spellEnd"/>
      <w:r w:rsidRPr="00D36F9D">
        <w:rPr>
          <w:rFonts w:eastAsia="SimSun"/>
        </w:rPr>
        <w:t>. The timing to execute link release is up to UE implementation.</w:t>
      </w:r>
    </w:p>
    <w:p w14:paraId="2BC23D83" w14:textId="77777777" w:rsidR="00026A0D" w:rsidRPr="00D36F9D" w:rsidRDefault="00026A0D" w:rsidP="00026A0D">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 xml:space="preserve">. </w:t>
      </w:r>
      <w:r w:rsidRPr="00D36F9D">
        <w:t xml:space="preserve">The PDCP re-establishment or </w:t>
      </w:r>
      <w:r w:rsidRPr="00D36F9D">
        <w:rPr>
          <w:rFonts w:eastAsia="SimSun"/>
        </w:rPr>
        <w:t xml:space="preserve">PDCP </w:t>
      </w:r>
      <w:r w:rsidRPr="00D36F9D">
        <w:t xml:space="preserve">data recovery in uplink is performed by </w:t>
      </w:r>
      <w:r w:rsidRPr="00D36F9D">
        <w:rPr>
          <w:rFonts w:eastAsia="SimSun"/>
        </w:rPr>
        <w:t xml:space="preserve">the UE (i.e., previous </w:t>
      </w:r>
      <w:r w:rsidRPr="00D36F9D">
        <w:t xml:space="preserve">L2 </w:t>
      </w:r>
      <w:r w:rsidRPr="00D36F9D">
        <w:rPr>
          <w:rFonts w:eastAsia="SimSun"/>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04DC0" w:rsidP="00026A0D">
      <w:pPr>
        <w:pStyle w:val="TH"/>
      </w:pPr>
      <w:r w:rsidRPr="00D36F9D">
        <w:rPr>
          <w:noProof/>
        </w:rPr>
        <w:object w:dxaOrig="10629" w:dyaOrig="9590" w14:anchorId="66F8DD59">
          <v:shape id="_x0000_i1038" type="#_x0000_t75" alt="" style="width:353.1pt;height:319.1pt;mso-width-percent:0;mso-height-percent:0;mso-width-percent:0;mso-height-percent:0" o:ole="">
            <v:imagedata r:id="rId43" o:title=""/>
          </v:shape>
          <o:OLEObject Type="Embed" ProgID="Visio.Drawing.11" ShapeID="_x0000_i1038" DrawAspect="Content" ObjectID="_1808209059" r:id="rId44"/>
        </w:object>
      </w:r>
    </w:p>
    <w:p w14:paraId="40ABDCCF" w14:textId="77777777" w:rsidR="00026A0D" w:rsidRPr="00D36F9D" w:rsidRDefault="00026A0D" w:rsidP="00026A0D">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w:t>
      </w:r>
      <w:proofErr w:type="spellStart"/>
      <w:r w:rsidRPr="00D36F9D">
        <w:rPr>
          <w:rFonts w:eastAsia="SimSun"/>
          <w:bCs/>
        </w:rPr>
        <w:t>gNB</w:t>
      </w:r>
      <w:proofErr w:type="spellEnd"/>
      <w:r w:rsidRPr="00D36F9D">
        <w:rPr>
          <w:rFonts w:eastAsia="SimSun"/>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lastRenderedPageBreak/>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SimSun"/>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SimSun"/>
        </w:rPr>
        <w:t xml:space="preserve">message </w:t>
      </w:r>
      <w:r w:rsidRPr="00D36F9D">
        <w:t xml:space="preserve">to the source </w:t>
      </w:r>
      <w:proofErr w:type="spellStart"/>
      <w:r w:rsidRPr="00D36F9D">
        <w:t>gNB</w:t>
      </w:r>
      <w:proofErr w:type="spellEnd"/>
      <w:r w:rsidRPr="00D36F9D">
        <w:rPr>
          <w:rFonts w:eastAsia="SimSun"/>
        </w:rPr>
        <w:t>, which contains RRC configuration for the L2 U2N Remote UE at the target side.</w:t>
      </w:r>
    </w:p>
    <w:p w14:paraId="3106EFDE" w14:textId="77777777" w:rsidR="00026A0D" w:rsidRPr="00D36F9D" w:rsidRDefault="00026A0D" w:rsidP="00026A0D">
      <w:pPr>
        <w:pStyle w:val="B1"/>
        <w:rPr>
          <w:rFonts w:eastAsia="SimSun"/>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SimSun"/>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proofErr w:type="spellStart"/>
      <w:r w:rsidRPr="00D36F9D">
        <w:rPr>
          <w:rFonts w:eastAsia="SimSun"/>
          <w:i/>
          <w:iCs/>
        </w:rPr>
        <w:t>RRCReconfiguration</w:t>
      </w:r>
      <w:proofErr w:type="spellEnd"/>
      <w:r w:rsidRPr="00D36F9D">
        <w:rPr>
          <w:rFonts w:eastAsia="SimSun"/>
        </w:rPr>
        <w:t xml:space="preserve"> message.</w:t>
      </w:r>
    </w:p>
    <w:p w14:paraId="722CE173" w14:textId="77777777" w:rsidR="00026A0D" w:rsidRPr="00D36F9D" w:rsidRDefault="00026A0D" w:rsidP="00026A0D">
      <w:pPr>
        <w:pStyle w:val="B1"/>
        <w:rPr>
          <w:rFonts w:eastAsia="SimSun"/>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 xml:space="preserve">U2N Remote UE synchronizes with the target </w:t>
      </w:r>
      <w:proofErr w:type="spellStart"/>
      <w:r w:rsidRPr="00D36F9D">
        <w:rPr>
          <w:rFonts w:eastAsia="SimSun"/>
        </w:rPr>
        <w:t>gNB</w:t>
      </w:r>
      <w:proofErr w:type="spellEnd"/>
      <w:r w:rsidRPr="00D36F9D">
        <w:rPr>
          <w:rFonts w:eastAsia="SimSun"/>
        </w:rPr>
        <w:t xml:space="preserve"> and performs Random Access.</w:t>
      </w:r>
    </w:p>
    <w:p w14:paraId="17CDEC6B" w14:textId="77777777" w:rsidR="00026A0D" w:rsidRPr="00D36F9D" w:rsidRDefault="00026A0D" w:rsidP="00026A0D">
      <w:pPr>
        <w:pStyle w:val="B1"/>
        <w:rPr>
          <w:rFonts w:eastAsia="SimSun"/>
        </w:rPr>
      </w:pPr>
      <w:r w:rsidRPr="00D36F9D">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SimSun"/>
        </w:rPr>
        <w:t xml:space="preserve"> via the direct path</w:t>
      </w:r>
      <w:r w:rsidRPr="00D36F9D">
        <w:t>.</w:t>
      </w:r>
    </w:p>
    <w:p w14:paraId="51F38FA6" w14:textId="77777777" w:rsidR="00026A0D" w:rsidRPr="00D36F9D" w:rsidRDefault="00026A0D" w:rsidP="00026A0D">
      <w:pPr>
        <w:pStyle w:val="B1"/>
      </w:pPr>
      <w:r w:rsidRPr="00D36F9D">
        <w:rPr>
          <w:rFonts w:eastAsia="SimSun"/>
        </w:rPr>
        <w:t>10</w:t>
      </w:r>
      <w:r w:rsidRPr="00D36F9D">
        <w:t>.</w:t>
      </w:r>
      <w:r w:rsidRPr="00D36F9D">
        <w:tab/>
      </w:r>
      <w:r w:rsidRPr="00D36F9D">
        <w:rPr>
          <w:rFonts w:eastAsia="SimSun"/>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SimSun"/>
        </w:rPr>
        <w:t>path switch</w:t>
      </w:r>
      <w:r w:rsidRPr="00D36F9D">
        <w:t>.</w:t>
      </w:r>
    </w:p>
    <w:p w14:paraId="07DAB7CA" w14:textId="77777777" w:rsidR="00026A0D" w:rsidRPr="00D36F9D" w:rsidRDefault="00026A0D" w:rsidP="00026A0D">
      <w:pPr>
        <w:pStyle w:val="B1"/>
        <w:rPr>
          <w:rFonts w:eastAsia="SimSun"/>
        </w:rPr>
      </w:pPr>
      <w:r w:rsidRPr="00D36F9D">
        <w:rPr>
          <w:rFonts w:eastAsia="SimSun"/>
        </w:rPr>
        <w:t>11.</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w:t>
      </w:r>
      <w:proofErr w:type="spellStart"/>
      <w:r w:rsidRPr="00D36F9D">
        <w:rPr>
          <w:rFonts w:eastAsia="SimSun"/>
          <w:i/>
          <w:iCs/>
        </w:rPr>
        <w:t>RRCReconfiguration</w:t>
      </w:r>
      <w:proofErr w:type="spellEnd"/>
      <w:r w:rsidRPr="00D36F9D">
        <w:rPr>
          <w:rFonts w:eastAsia="SimSun"/>
        </w:rPr>
        <w:t xml:space="preserve"> message to the L2 U2N Relay UE to reconfigure the connection between the L2 U2N Relay UE and the sourc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SimSun"/>
        </w:rPr>
      </w:pPr>
      <w:r w:rsidRPr="00D36F9D">
        <w:rPr>
          <w:rFonts w:eastAsia="SimSun"/>
        </w:rPr>
        <w:t>12.</w:t>
      </w:r>
      <w:r w:rsidRPr="00D36F9D">
        <w:rPr>
          <w:rFonts w:eastAsia="SimSun"/>
        </w:rPr>
        <w:tab/>
        <w:t xml:space="preserve">Either L2 U2N Relay UE or L2 U2N Remote UE's AS layer indicates upper layer to release PC5 unicast link after receiving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rPr>
          <w:rFonts w:eastAsia="SimSun"/>
        </w:rPr>
        <w:t>. The timing to execute link release is up to UE implementation.</w:t>
      </w:r>
    </w:p>
    <w:p w14:paraId="05048C67" w14:textId="77777777" w:rsidR="00026A0D" w:rsidRPr="00D36F9D" w:rsidRDefault="00026A0D" w:rsidP="00026A0D">
      <w:pPr>
        <w:pStyle w:val="40"/>
      </w:pPr>
      <w:bookmarkStart w:id="598" w:name="_Toc193404309"/>
      <w:r w:rsidRPr="00D36F9D">
        <w:t>16.12.6.2</w:t>
      </w:r>
      <w:r w:rsidRPr="00D36F9D">
        <w:tab/>
        <w:t>Switching from direct to indirect path</w:t>
      </w:r>
      <w:bookmarkEnd w:id="598"/>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9" type="#_x0000_t75" alt="" style="width:298.35pt;height:248.25pt;mso-width-percent:0;mso-height-percent:0;mso-width-percent:0;mso-height-percent:0" o:ole="">
            <v:imagedata r:id="rId45" o:title=""/>
          </v:shape>
          <o:OLEObject Type="Embed" ProgID="Visio.Drawing.15" ShapeID="_x0000_i1039" DrawAspect="Content" ObjectID="_1808209060" r:id="rId46"/>
        </w:object>
      </w:r>
    </w:p>
    <w:p w14:paraId="55E3E6FE" w14:textId="77777777" w:rsidR="00026A0D" w:rsidRPr="00D36F9D" w:rsidRDefault="00026A0D" w:rsidP="00026A0D">
      <w:pPr>
        <w:pStyle w:val="TF"/>
      </w:pPr>
      <w:r w:rsidRPr="00D36F9D">
        <w:t>Figure 16.12.6.2-1: Procedure for L2 U2N Remote UE intra-</w:t>
      </w:r>
      <w:proofErr w:type="spellStart"/>
      <w:r w:rsidRPr="00D36F9D">
        <w:t>gNB</w:t>
      </w:r>
      <w:proofErr w:type="spellEnd"/>
      <w:r w:rsidRPr="00D36F9D">
        <w:t xml:space="preserve"> switching from direct to indirect path via a L2 U2N Relay UE in RRC_CONNECTED</w:t>
      </w:r>
    </w:p>
    <w:p w14:paraId="23218EE5"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UE reports one or multiple candidate </w:t>
      </w:r>
      <w:r w:rsidRPr="00D36F9D">
        <w:t xml:space="preserve">L2 </w:t>
      </w:r>
      <w:r w:rsidRPr="00D36F9D">
        <w:rPr>
          <w:rFonts w:eastAsia="SimSun"/>
        </w:rPr>
        <w:t xml:space="preserve">U2N Relay UE(s) and </w:t>
      </w:r>
      <w:proofErr w:type="spellStart"/>
      <w:r w:rsidRPr="00D36F9D">
        <w:rPr>
          <w:rFonts w:eastAsia="SimSun"/>
        </w:rPr>
        <w:t>Uu</w:t>
      </w:r>
      <w:proofErr w:type="spellEnd"/>
      <w:r w:rsidRPr="00D36F9D">
        <w:rPr>
          <w:rFonts w:eastAsia="SimSun"/>
        </w:rPr>
        <w:t xml:space="preserve"> measurements, after it measures/discovers the candidate </w:t>
      </w:r>
      <w:r w:rsidRPr="00D36F9D">
        <w:t xml:space="preserve">L2 </w:t>
      </w:r>
      <w:r w:rsidRPr="00D36F9D">
        <w:rPr>
          <w:rFonts w:eastAsia="SimSun"/>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SimSun"/>
        </w:rPr>
        <w:t>U2N Remote</w:t>
      </w:r>
      <w:r w:rsidRPr="00D36F9D">
        <w:t xml:space="preserve"> UE filters the appropriate L2 U2N Relay UE(s) according to relay selection criteria before reporting. The L2 </w:t>
      </w:r>
      <w:r w:rsidRPr="00D36F9D">
        <w:rPr>
          <w:rFonts w:eastAsia="SimSun"/>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to a target </w:t>
      </w:r>
      <w:r w:rsidRPr="00D36F9D">
        <w:t xml:space="preserve">L2 </w:t>
      </w:r>
      <w:r w:rsidRPr="00D36F9D">
        <w:rPr>
          <w:rFonts w:eastAsia="SimSun"/>
        </w:rPr>
        <w:t xml:space="preserve">U2N Relay UE. Then 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target </w:t>
      </w:r>
      <w:r w:rsidRPr="00D36F9D">
        <w:t xml:space="preserve">L2 </w:t>
      </w:r>
      <w:r w:rsidRPr="00D36F9D">
        <w:rPr>
          <w:rFonts w:eastAsia="SimSun"/>
        </w:rPr>
        <w:t xml:space="preserve">U2N Relay UE, which 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w:t>
      </w:r>
    </w:p>
    <w:p w14:paraId="6F1AC98C"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proofErr w:type="spellStart"/>
      <w:r w:rsidRPr="00D36F9D">
        <w:rPr>
          <w:rFonts w:eastAsia="SimSun"/>
          <w:i/>
          <w:iCs/>
        </w:rPr>
        <w:t>RRCReconfiguration</w:t>
      </w:r>
      <w:proofErr w:type="spellEnd"/>
      <w:r w:rsidRPr="00D36F9D">
        <w:rPr>
          <w:rFonts w:eastAsia="SimSun"/>
        </w:rPr>
        <w:t xml:space="preserve"> message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proofErr w:type="spellStart"/>
      <w:r w:rsidRPr="00D36F9D">
        <w:rPr>
          <w:rFonts w:eastAsia="SimSun"/>
        </w:rPr>
        <w:t>Uu</w:t>
      </w:r>
      <w:proofErr w:type="spellEnd"/>
      <w:r w:rsidRPr="00D36F9D">
        <w:rPr>
          <w:rFonts w:eastAsia="SimSun"/>
        </w:rPr>
        <w:t xml:space="preserve">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w:t>
      </w:r>
      <w:proofErr w:type="spellStart"/>
      <w:r w:rsidRPr="00D36F9D">
        <w:rPr>
          <w:rFonts w:eastAsia="SimSun"/>
        </w:rPr>
        <w:t>gNB</w:t>
      </w:r>
      <w:proofErr w:type="spellEnd"/>
      <w:r w:rsidRPr="00D36F9D">
        <w:rPr>
          <w:rFonts w:eastAsia="SimSun"/>
        </w:rPr>
        <w:t>.</w:t>
      </w:r>
    </w:p>
    <w:p w14:paraId="71B2E77C"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establishes PC5-RRC connection with target </w:t>
      </w:r>
      <w:r w:rsidRPr="00D36F9D">
        <w:t xml:space="preserve">L2 </w:t>
      </w:r>
      <w:r w:rsidRPr="00D36F9D">
        <w:rPr>
          <w:rFonts w:eastAsia="SimSun"/>
        </w:rPr>
        <w:t>U2N Relay UE.</w:t>
      </w:r>
    </w:p>
    <w:p w14:paraId="776761FA"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completes the path switch procedure by sending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w:t>
      </w:r>
    </w:p>
    <w:p w14:paraId="54269D3E"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77777777" w:rsidR="00026A0D" w:rsidRPr="00D36F9D" w:rsidRDefault="00004DC0" w:rsidP="00026A0D">
      <w:pPr>
        <w:pStyle w:val="TH"/>
      </w:pPr>
      <w:r w:rsidRPr="00D36F9D">
        <w:rPr>
          <w:noProof/>
        </w:rPr>
        <w:object w:dxaOrig="10786" w:dyaOrig="9166" w14:anchorId="50EBC022">
          <v:shape id="_x0000_i1040" type="#_x0000_t75" alt="" style="width:389.4pt;height:336.4pt;mso-width-percent:0;mso-height-percent:0;mso-width-percent:0;mso-height-percent:0" o:ole="">
            <v:imagedata r:id="rId47" o:title=""/>
          </v:shape>
          <o:OLEObject Type="Embed" ProgID="Visio.Drawing.11" ShapeID="_x0000_i1040" DrawAspect="Content" ObjectID="_1808209061" r:id="rId48"/>
        </w:object>
      </w:r>
    </w:p>
    <w:p w14:paraId="642C9BF7" w14:textId="77777777" w:rsidR="00026A0D" w:rsidRPr="00D36F9D" w:rsidRDefault="00026A0D" w:rsidP="00026A0D">
      <w:pPr>
        <w:pStyle w:val="TF"/>
      </w:pPr>
      <w:r w:rsidRPr="00D36F9D">
        <w:t>Figure 16.12.6.2-</w:t>
      </w:r>
      <w:r w:rsidRPr="00D36F9D">
        <w:rPr>
          <w:rFonts w:eastAsia="SimSun"/>
        </w:rPr>
        <w:t>2</w:t>
      </w:r>
      <w:r w:rsidRPr="00D36F9D">
        <w:t xml:space="preserve">: Procedure for </w:t>
      </w:r>
      <w:r w:rsidRPr="00D36F9D">
        <w:rPr>
          <w:rFonts w:eastAsia="SimSun"/>
        </w:rPr>
        <w:t>L2 U2N Remote UE inter-</w:t>
      </w:r>
      <w:proofErr w:type="spellStart"/>
      <w:r w:rsidRPr="00D36F9D">
        <w:rPr>
          <w:rFonts w:eastAsia="SimSun"/>
        </w:rPr>
        <w:t>gNB</w:t>
      </w:r>
      <w:proofErr w:type="spellEnd"/>
      <w:r w:rsidRPr="00D36F9D">
        <w:t xml:space="preserve"> switching from </w:t>
      </w:r>
      <w:r w:rsidRPr="00D36F9D">
        <w:rPr>
          <w:rFonts w:eastAsia="SimSun"/>
        </w:rPr>
        <w:t>direct</w:t>
      </w:r>
      <w:r w:rsidRPr="00D36F9D">
        <w:t xml:space="preserve"> to indirect path via a L2 U2N Relay UE in RRC_CONNECTED</w:t>
      </w:r>
    </w:p>
    <w:p w14:paraId="1E6841B4" w14:textId="77777777" w:rsidR="00026A0D" w:rsidRPr="00D36F9D" w:rsidRDefault="00026A0D" w:rsidP="00026A0D">
      <w:pPr>
        <w:pStyle w:val="B1"/>
        <w:rPr>
          <w:rFonts w:eastAsia="SimSun"/>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H</w:t>
      </w:r>
      <w:r w:rsidRPr="00D36F9D">
        <w:rPr>
          <w:rFonts w:eastAsia="SimSun"/>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SimSun"/>
        </w:rPr>
        <w:t xml:space="preserve"> message</w:t>
      </w:r>
      <w:r w:rsidRPr="00D36F9D">
        <w:t xml:space="preserv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SimSun"/>
        </w:rPr>
        <w:t>7</w:t>
      </w:r>
      <w:r w:rsidRPr="00D36F9D">
        <w:t>.</w:t>
      </w:r>
      <w:r w:rsidRPr="00D36F9D">
        <w:tab/>
        <w:t xml:space="preserve">The source </w:t>
      </w:r>
      <w:proofErr w:type="spellStart"/>
      <w:r w:rsidRPr="00D36F9D">
        <w:t>gNB</w:t>
      </w:r>
      <w:proofErr w:type="spellEnd"/>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w:t>
      </w:r>
      <w:r w:rsidRPr="00D36F9D">
        <w:rPr>
          <w:rFonts w:eastAsia="SimSun"/>
        </w:rPr>
        <w:lastRenderedPageBreak/>
        <w:t xml:space="preserve">associated </w:t>
      </w:r>
      <w:proofErr w:type="spellStart"/>
      <w:r w:rsidRPr="00D36F9D">
        <w:rPr>
          <w:rFonts w:eastAsia="SimSun"/>
        </w:rPr>
        <w:t>Uu</w:t>
      </w:r>
      <w:proofErr w:type="spellEnd"/>
      <w:r w:rsidRPr="00D36F9D">
        <w:rPr>
          <w:rFonts w:eastAsia="SimSun"/>
        </w:rPr>
        <w:t xml:space="preserve"> end-to-end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40"/>
      </w:pPr>
      <w:bookmarkStart w:id="599" w:name="_Toc193404310"/>
      <w:r w:rsidRPr="00D36F9D">
        <w:t>16.12.6.3</w:t>
      </w:r>
      <w:r w:rsidRPr="00D36F9D">
        <w:tab/>
        <w:t>Switching from</w:t>
      </w:r>
      <w:ins w:id="600" w:author="Seo Young Back/Connected Mobility Standard TP(seoyoung.back@lge.com)" w:date="2025-03-31T16:56:00Z">
        <w:r w:rsidR="00D16EEE">
          <w:rPr>
            <w:rFonts w:hint="eastAsia"/>
            <w:lang w:eastAsia="ko-KR"/>
          </w:rPr>
          <w:t xml:space="preserve"> multi/single-hop</w:t>
        </w:r>
      </w:ins>
      <w:r w:rsidRPr="00D36F9D">
        <w:t xml:space="preserve"> indirect to </w:t>
      </w:r>
      <w:ins w:id="601" w:author="Seo Young Back/Connected Mobility Standard TP(seoyoung.back@lge.com)" w:date="2025-03-31T16:57:00Z">
        <w:r w:rsidR="00D16EEE">
          <w:rPr>
            <w:rFonts w:hint="eastAsia"/>
            <w:lang w:eastAsia="ko-KR"/>
          </w:rPr>
          <w:t xml:space="preserve">single-hop </w:t>
        </w:r>
      </w:ins>
      <w:r w:rsidRPr="00D36F9D">
        <w:t>indirect path</w:t>
      </w:r>
      <w:bookmarkEnd w:id="599"/>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602" w:author="Seo Young Back/Connected Mobility Standard TP(seoyoung.back@lge.com)" w:date="2025-04-01T11:23:00Z">
        <w:r w:rsidR="00856060">
          <w:rPr>
            <w:rFonts w:hint="eastAsia"/>
            <w:lang w:eastAsia="ko-KR"/>
          </w:rPr>
          <w:t>multi/</w:t>
        </w:r>
      </w:ins>
      <w:ins w:id="603" w:author="Seo Young Back/Connected Mobility Standard TP(seoyoung.back@lge.com)" w:date="2025-03-31T16:57:00Z">
        <w:r w:rsidR="00D16EEE">
          <w:rPr>
            <w:rFonts w:hint="eastAsia"/>
            <w:lang w:eastAsia="ko-KR"/>
          </w:rPr>
          <w:t xml:space="preserve">single-hop </w:t>
        </w:r>
      </w:ins>
      <w:r w:rsidRPr="00D36F9D">
        <w:t xml:space="preserve">indirect to </w:t>
      </w:r>
      <w:ins w:id="604"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605" w:author="Seo Young Back/Connected Mobility Standard TP(seoyoung.back@lge.com)" w:date="2025-04-02T11:29:00Z">
        <w:r w:rsidR="00746B36">
          <w:rPr>
            <w:rFonts w:hint="eastAsia"/>
            <w:lang w:eastAsia="ko-KR"/>
          </w:rPr>
          <w:t>F</w:t>
        </w:r>
      </w:ins>
      <w:ins w:id="606" w:author="Seo Young Back/Connected Mobility Standard TP(seoyoung.back@lge.com)" w:date="2025-04-01T11:26:00Z">
        <w:r w:rsidR="00856060">
          <w:rPr>
            <w:rFonts w:hint="eastAsia"/>
            <w:lang w:eastAsia="ko-KR"/>
          </w:rPr>
          <w:t>igure 16.12.6.</w:t>
        </w:r>
      </w:ins>
      <w:ins w:id="607" w:author="Seo Young Back/Connected Mobility Standard TP(seoyoung.back@lge.com)" w:date="2025-04-02T11:30:00Z">
        <w:r w:rsidR="00746B36">
          <w:rPr>
            <w:rFonts w:hint="eastAsia"/>
            <w:lang w:eastAsia="ko-KR"/>
          </w:rPr>
          <w:t>3</w:t>
        </w:r>
      </w:ins>
      <w:ins w:id="608" w:author="Seo Young Back/Connected Mobility Standard TP(seoyoung.back@lge.com)" w:date="2025-04-01T11:26:00Z">
        <w:r w:rsidR="00856060">
          <w:rPr>
            <w:rFonts w:hint="eastAsia"/>
            <w:lang w:eastAsia="ko-KR"/>
          </w:rPr>
          <w:t xml:space="preserve">-1a </w:t>
        </w:r>
      </w:ins>
      <w:ins w:id="609"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610"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611"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612" w:author="Seo Young Back/Connected Mobility Standard TP(seoyoung.back@lge.com)" w:date="2025-04-01T11:28:00Z">
        <w:r w:rsidRPr="00D36F9D" w:rsidDel="00856060">
          <w:delText>:</w:delText>
        </w:r>
      </w:del>
      <w:ins w:id="613" w:author="Seo Young Back/Connected Mobility Standard TP(seoyoung.back@lge.com)" w:date="2025-04-01T11:28:00Z">
        <w:r w:rsidR="00856060">
          <w:rPr>
            <w:rFonts w:hint="eastAsia"/>
            <w:lang w:eastAsia="ko-KR"/>
          </w:rPr>
          <w:t xml:space="preserve">. </w:t>
        </w:r>
      </w:ins>
      <w:ins w:id="614" w:author="Seo Young Back/Connected Mobility Standard TP(seoyoung.back@lge.com)" w:date="2025-04-01T11:29:00Z">
        <w:r w:rsidR="00856060">
          <w:rPr>
            <w:rFonts w:hint="eastAsia"/>
            <w:lang w:eastAsia="ko-KR"/>
          </w:rPr>
          <w:t xml:space="preserve">The </w:t>
        </w:r>
      </w:ins>
      <w:ins w:id="615" w:author="Seo Young Back/Connected Mobility Standard TP(seoyoung.back@lge.com)" w:date="2025-04-02T11:30:00Z">
        <w:r w:rsidR="00746B36">
          <w:rPr>
            <w:rFonts w:hint="eastAsia"/>
            <w:lang w:eastAsia="ko-KR"/>
          </w:rPr>
          <w:t>F</w:t>
        </w:r>
      </w:ins>
      <w:ins w:id="616" w:author="Seo Young Back/Connected Mobility Standard TP(seoyoung.back@lge.com)" w:date="2025-04-01T11:29:00Z">
        <w:r w:rsidR="00856060">
          <w:rPr>
            <w:rFonts w:hint="eastAsia"/>
            <w:lang w:eastAsia="ko-KR"/>
          </w:rPr>
          <w:t>igure 16.12.6.</w:t>
        </w:r>
      </w:ins>
      <w:ins w:id="617" w:author="Seo Young Back/Connected Mobility Standard TP(seoyoung.back@lge.com)" w:date="2025-04-02T11:30:00Z">
        <w:r w:rsidR="00746B36">
          <w:rPr>
            <w:rFonts w:hint="eastAsia"/>
            <w:lang w:eastAsia="ko-KR"/>
          </w:rPr>
          <w:t>3</w:t>
        </w:r>
      </w:ins>
      <w:ins w:id="618"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619" w:author="Seo Young Back/Connected Mobility Standard TP(seoyoung.back@lge.com)" w:date="2025-04-01T11:30:00Z">
        <w:r w:rsidR="00856060">
          <w:rPr>
            <w:rFonts w:hint="eastAsia"/>
            <w:lang w:eastAsia="ko-KR"/>
          </w:rPr>
          <w:t xml:space="preserve">multiple </w:t>
        </w:r>
      </w:ins>
      <w:ins w:id="620" w:author="Seo Young Back/Connected Mobility Standard TP(seoyoung.back@lge.com)" w:date="2025-04-01T11:29:00Z">
        <w:r w:rsidR="00856060" w:rsidRPr="00D36F9D">
          <w:t>L2</w:t>
        </w:r>
      </w:ins>
      <w:ins w:id="621" w:author="Seo Young Back/Connected Mobility Standard TP(seoyoung.back@lge.com)" w:date="2025-04-01T11:30:00Z">
        <w:r w:rsidR="00856060">
          <w:rPr>
            <w:rFonts w:hint="eastAsia"/>
            <w:lang w:eastAsia="ko-KR"/>
          </w:rPr>
          <w:t xml:space="preserve"> </w:t>
        </w:r>
      </w:ins>
      <w:ins w:id="622" w:author="Seo Young Back/Connected Mobility Standard TP(seoyoung.back@lge.com)" w:date="2025-04-01T11:29:00Z">
        <w:r w:rsidR="00856060" w:rsidRPr="00D36F9D">
          <w:t>U2N Relay UE</w:t>
        </w:r>
      </w:ins>
      <w:ins w:id="623" w:author="Seo Young Back/Connected Mobility Standard TP(seoyoung.back@lge.com)" w:date="2025-04-01T11:30:00Z">
        <w:r w:rsidR="00856060">
          <w:rPr>
            <w:rFonts w:hint="eastAsia"/>
            <w:lang w:eastAsia="ko-KR"/>
          </w:rPr>
          <w:t>s</w:t>
        </w:r>
      </w:ins>
      <w:ins w:id="624"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625" w:author="Seo Young Back/Connected Mobility Standard TP(seoyoung.back@lge.com)" w:date="2025-04-01T16:20:00Z">
        <w:r w:rsidR="002136EC">
          <w:rPr>
            <w:rFonts w:hint="eastAsia"/>
            <w:lang w:eastAsia="ko-KR"/>
          </w:rPr>
          <w:t>:</w:t>
        </w:r>
      </w:ins>
    </w:p>
    <w:p w14:paraId="5D187787" w14:textId="77777777" w:rsidR="00026A0D" w:rsidRPr="00D36F9D" w:rsidRDefault="00004DC0" w:rsidP="00026A0D">
      <w:pPr>
        <w:pStyle w:val="TH"/>
      </w:pPr>
      <w:r w:rsidRPr="00D36F9D">
        <w:rPr>
          <w:noProof/>
        </w:rPr>
        <w:object w:dxaOrig="10685" w:dyaOrig="9589" w14:anchorId="7F36CAC3">
          <v:shape id="_x0000_i1041" type="#_x0000_t75" alt="" style="width:358.85pt;height:323.7pt;mso-width-percent:0;mso-height-percent:0;mso-width-percent:0;mso-height-percent:0" o:ole="">
            <v:imagedata r:id="rId49" o:title=""/>
          </v:shape>
          <o:OLEObject Type="Embed" ProgID="Visio.Drawing.11" ShapeID="_x0000_i1041" DrawAspect="Content" ObjectID="_1808209062" r:id="rId50"/>
        </w:object>
      </w:r>
    </w:p>
    <w:p w14:paraId="0EAE5415" w14:textId="6BB6E88E" w:rsidR="00026A0D" w:rsidRDefault="00026A0D" w:rsidP="00026A0D">
      <w:pPr>
        <w:pStyle w:val="TF"/>
        <w:rPr>
          <w:ins w:id="626" w:author="Seo Young Back/Connected Mobility Standard TP(seoyoung.back@lge.com)" w:date="2025-03-31T16:59:00Z"/>
        </w:rPr>
      </w:pPr>
      <w:r w:rsidRPr="00D36F9D">
        <w:t>Figure 16.12.6.3-1</w:t>
      </w:r>
      <w:ins w:id="627"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628" w:author="Seo Young Back/Connected Mobility Standard TP(seoyoung.back@lge.com)" w:date="2025-03-31T16:59:00Z">
        <w:r w:rsidR="00D16EEE">
          <w:rPr>
            <w:rFonts w:hint="eastAsia"/>
            <w:lang w:eastAsia="ko-KR"/>
          </w:rPr>
          <w:t xml:space="preserve">single-hop </w:t>
        </w:r>
      </w:ins>
      <w:r w:rsidRPr="00D36F9D">
        <w:t xml:space="preserve">indirect to </w:t>
      </w:r>
      <w:ins w:id="629"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004DC0" w:rsidP="00746B36">
      <w:pPr>
        <w:pStyle w:val="TF"/>
        <w:jc w:val="left"/>
        <w:rPr>
          <w:ins w:id="630" w:author="Seo Young Back/Connected Mobility Standard TP(seoyoung.back@lge.com)" w:date="2025-03-31T16:59:00Z"/>
          <w:lang w:eastAsia="ko-KR"/>
        </w:rPr>
      </w:pPr>
      <w:ins w:id="631" w:author="Seo Young Back/Connected Mobility Standard TP(seoyoung.back@lge.com)" w:date="2025-04-02T11:32:00Z">
        <w:r>
          <w:rPr>
            <w:noProof/>
          </w:rPr>
          <w:object w:dxaOrig="16057" w:dyaOrig="10100" w14:anchorId="3A341C35">
            <v:shape id="_x0000_i1042" type="#_x0000_t75" alt="" style="width:481.55pt;height:303pt;mso-width-percent:0;mso-height-percent:0;mso-width-percent:0;mso-height-percent:0" o:ole="">
              <v:imagedata r:id="rId51" o:title=""/>
            </v:shape>
            <o:OLEObject Type="Embed" ProgID="Visio.Drawing.11" ShapeID="_x0000_i1042" DrawAspect="Content" ObjectID="_1808209063" r:id="rId52"/>
          </w:object>
        </w:r>
      </w:ins>
      <w:del w:id="632" w:author="Seo Young Back/Connected Mobility Standard TP(seoyoung.back@lge.com)" w:date="2025-04-02T11:32:00Z">
        <w:r w:rsidR="00856060" w:rsidDel="00746B36">
          <w:fldChar w:fldCharType="begin"/>
        </w:r>
        <w:r w:rsidR="00856060" w:rsidDel="00746B36">
          <w:fldChar w:fldCharType="end"/>
        </w:r>
      </w:del>
    </w:p>
    <w:p w14:paraId="70181F9F" w14:textId="48FAAB9E" w:rsidR="00D16EEE" w:rsidRDefault="00D16EEE" w:rsidP="00D16EEE">
      <w:pPr>
        <w:pStyle w:val="TF"/>
        <w:rPr>
          <w:ins w:id="633" w:author="Seo Young Back/Connected Mobility Standard TP(seoyoung.back@lge.com)" w:date="2025-03-31T16:59:00Z"/>
        </w:rPr>
      </w:pPr>
      <w:ins w:id="634" w:author="Seo Young Back/Connected Mobility Standard TP(seoyoung.back@lge.com)" w:date="2025-03-31T16:59:00Z">
        <w:r w:rsidRPr="00D36F9D">
          <w:t>Figure 16.12.6.3-1</w:t>
        </w:r>
      </w:ins>
      <w:ins w:id="635" w:author="Seo Young Back/Connected Mobility Standard TP(seoyoung.back@lge.com)" w:date="2025-03-31T17:00:00Z">
        <w:r>
          <w:rPr>
            <w:rFonts w:hint="eastAsia"/>
            <w:lang w:eastAsia="ko-KR"/>
          </w:rPr>
          <w:t>b</w:t>
        </w:r>
      </w:ins>
      <w:ins w:id="636"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637" w:author="Seo Young Back/Connected Mobility Standard TP(seoyoung.back@lge.com)" w:date="2025-03-31T17:00:00Z">
        <w:r>
          <w:rPr>
            <w:rFonts w:hint="eastAsia"/>
            <w:lang w:eastAsia="ko-KR"/>
          </w:rPr>
          <w:t>multi</w:t>
        </w:r>
      </w:ins>
      <w:ins w:id="638"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28C134FC" w:rsidR="00026A0D" w:rsidRPr="00D36F9D" w:rsidRDefault="00026A0D" w:rsidP="00026A0D">
      <w:pPr>
        <w:pStyle w:val="B1"/>
      </w:pPr>
      <w:r w:rsidRPr="00D36F9D">
        <w:t>1.</w:t>
      </w:r>
      <w:r w:rsidRPr="00D36F9D">
        <w:tab/>
        <w:t>T</w:t>
      </w:r>
      <w:r w:rsidRPr="00D36F9D">
        <w:rPr>
          <w:rFonts w:eastAsia="SimSun"/>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w:t>
      </w:r>
      <w:del w:id="639" w:author="[Rapp]" w:date="2025-04-25T15:11:00Z">
        <w:r w:rsidRPr="00D36F9D" w:rsidDel="006F200F">
          <w:delText xml:space="preserve">source </w:delText>
        </w:r>
      </w:del>
      <w:del w:id="640" w:author="[Rapp]" w:date="2025-04-25T15:12:00Z">
        <w:r w:rsidRPr="00D36F9D" w:rsidDel="006F200F">
          <w:delText xml:space="preserve">L2 U2N Relay </w:delText>
        </w:r>
      </w:del>
      <w:ins w:id="641" w:author="[Rapp]" w:date="2025-04-25T15:12:00Z">
        <w:r w:rsidR="006F200F">
          <w:rPr>
            <w:rFonts w:hint="eastAsia"/>
            <w:lang w:eastAsia="ko-KR"/>
          </w:rPr>
          <w:t xml:space="preserve">parent </w:t>
        </w:r>
      </w:ins>
      <w:r w:rsidRPr="00D36F9D">
        <w:t xml:space="preserve">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바탕"/>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바탕"/>
        </w:rPr>
        <w:t>;</w:t>
      </w:r>
    </w:p>
    <w:p w14:paraId="75F4E65E" w14:textId="77777777" w:rsidR="00026A0D" w:rsidRPr="00D36F9D" w:rsidRDefault="00026A0D" w:rsidP="00026A0D">
      <w:pPr>
        <w:pStyle w:val="B2"/>
        <w:rPr>
          <w:rFonts w:eastAsia="SimSun"/>
        </w:rPr>
      </w:pPr>
      <w:r w:rsidRPr="00D36F9D">
        <w:rPr>
          <w:rFonts w:eastAsia="SimSun"/>
        </w:rPr>
        <w:t>-</w:t>
      </w:r>
      <w:r w:rsidRPr="00D36F9D">
        <w:rPr>
          <w:rFonts w:eastAsia="SimSun"/>
        </w:rPr>
        <w:tab/>
        <w:t xml:space="preserve">The reporting includes at least a L2 U2N Relay UE ID, a L2 U2N Relay UE's serving cell ID, and a </w:t>
      </w:r>
      <w:proofErr w:type="spellStart"/>
      <w:r w:rsidRPr="00D36F9D">
        <w:rPr>
          <w:rFonts w:eastAsia="SimSun"/>
        </w:rPr>
        <w:t>sidelink</w:t>
      </w:r>
      <w:proofErr w:type="spellEnd"/>
      <w:r w:rsidRPr="00D36F9D">
        <w:rPr>
          <w:rFonts w:eastAsia="SimSun"/>
        </w:rPr>
        <w:t xml:space="preserve"> measurement quantity information. SD-RSRP is used as </w:t>
      </w:r>
      <w:proofErr w:type="spellStart"/>
      <w:r w:rsidRPr="00D36F9D">
        <w:rPr>
          <w:rFonts w:eastAsia="SimSun"/>
        </w:rPr>
        <w:t>sidelink</w:t>
      </w:r>
      <w:proofErr w:type="spellEnd"/>
      <w:r w:rsidRPr="00D36F9D">
        <w:rPr>
          <w:rFonts w:eastAsia="SimSun"/>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w:t>
      </w:r>
      <w:ins w:id="642"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5A73751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643" w:author="Seo Young Back/Connected Mobility Standard TP(seoyoung.back@lge.com)" w:date="2025-04-01T11:31:00Z">
        <w:r w:rsidR="00CF6DD9">
          <w:rPr>
            <w:rFonts w:hint="eastAsia"/>
            <w:lang w:eastAsia="ko-KR"/>
          </w:rPr>
          <w:t xml:space="preserve">(s) on </w:t>
        </w:r>
      </w:ins>
      <w:ins w:id="644" w:author="[Rapp]" w:date="2025-04-25T15:19:00Z">
        <w:r w:rsidR="00F21E5A">
          <w:rPr>
            <w:rFonts w:hint="eastAsia"/>
            <w:lang w:eastAsia="ko-KR"/>
          </w:rPr>
          <w:t xml:space="preserve">the </w:t>
        </w:r>
      </w:ins>
      <w:ins w:id="645"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646"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647"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04DC0" w:rsidP="00026A0D">
      <w:pPr>
        <w:pStyle w:val="TH"/>
      </w:pPr>
      <w:r w:rsidRPr="00D36F9D">
        <w:rPr>
          <w:noProof/>
        </w:rPr>
        <w:object w:dxaOrig="8671" w:dyaOrig="6749" w14:anchorId="740DA90D">
          <v:shape id="_x0000_i1043" type="#_x0000_t75" alt="" style="width:433.15pt;height:338.7pt;mso-width-percent:0;mso-height-percent:0;mso-width-percent:0;mso-height-percent:0" o:ole="">
            <v:imagedata r:id="rId53" o:title=""/>
          </v:shape>
          <o:OLEObject Type="Embed" ProgID="Word.Document.12" ShapeID="_x0000_i1043" DrawAspect="Content" ObjectID="_1808209064" r:id="rId54">
            <o:FieldCodes>\s</o:FieldCodes>
          </o:OLEObject>
        </w:object>
      </w:r>
    </w:p>
    <w:p w14:paraId="0D52E27B" w14:textId="77777777" w:rsidR="00026A0D" w:rsidRPr="00D36F9D" w:rsidRDefault="00026A0D" w:rsidP="00026A0D">
      <w:pPr>
        <w:pStyle w:val="TF"/>
      </w:pPr>
      <w:r w:rsidRPr="00D36F9D">
        <w:t>Figure 16.12.6.3-</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w:t>
      </w:r>
      <w:proofErr w:type="spellStart"/>
      <w:r w:rsidRPr="00D36F9D">
        <w:rPr>
          <w:rFonts w:eastAsia="SimSun"/>
        </w:rPr>
        <w:t>gNB</w:t>
      </w:r>
      <w:proofErr w:type="spellEnd"/>
      <w:r w:rsidRPr="00D36F9D">
        <w:t xml:space="preserve"> switching from </w:t>
      </w:r>
      <w:r w:rsidRPr="00D36F9D">
        <w:rPr>
          <w:rFonts w:eastAsia="SimSun"/>
        </w:rPr>
        <w:t xml:space="preserve">indirect </w:t>
      </w:r>
      <w:r w:rsidRPr="00D36F9D">
        <w:t>to indirect path</w:t>
      </w:r>
      <w:r w:rsidRPr="00D36F9D">
        <w:rPr>
          <w:rFonts w:eastAsia="SimSun"/>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바탕"/>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바탕"/>
        </w:rPr>
        <w:t>;</w:t>
      </w:r>
    </w:p>
    <w:p w14:paraId="6570D064" w14:textId="77777777" w:rsidR="00026A0D" w:rsidRPr="00D36F9D" w:rsidRDefault="00026A0D" w:rsidP="00026A0D">
      <w:pPr>
        <w:pStyle w:val="B2"/>
        <w:rPr>
          <w:rFonts w:eastAsia="바탕"/>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바탕"/>
        </w:rPr>
        <w:t xml:space="preserve"> information. SD-RSRP is used as </w:t>
      </w:r>
      <w:proofErr w:type="spellStart"/>
      <w:r w:rsidRPr="00D36F9D">
        <w:rPr>
          <w:rFonts w:eastAsia="바탕"/>
        </w:rPr>
        <w:t>sidelink</w:t>
      </w:r>
      <w:proofErr w:type="spellEnd"/>
      <w:r w:rsidRPr="00D36F9D">
        <w:rPr>
          <w:rFonts w:eastAsia="바탕"/>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648" w:name="OLE_LINK2"/>
      <w:r w:rsidRPr="00D36F9D">
        <w:t>H</w:t>
      </w:r>
      <w:r w:rsidRPr="00D36F9D">
        <w:rPr>
          <w:rFonts w:eastAsia="SimSun"/>
        </w:rPr>
        <w:t>ANDOVER REQUEST</w:t>
      </w:r>
      <w:r w:rsidRPr="00D36F9D">
        <w:t xml:space="preserve"> message</w:t>
      </w:r>
      <w:bookmarkEnd w:id="648"/>
      <w:r w:rsidRPr="00D36F9D">
        <w:t xml:space="preserve"> to the target </w:t>
      </w:r>
      <w:proofErr w:type="spellStart"/>
      <w:r w:rsidRPr="00D36F9D">
        <w:t>gNB</w:t>
      </w:r>
      <w:proofErr w:type="spellEnd"/>
      <w:r w:rsidRPr="00D36F9D">
        <w:t xml:space="preserve">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SimSun"/>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SimSun"/>
        </w:rPr>
        <w:lastRenderedPageBreak/>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SimSun"/>
        </w:rPr>
        <w:t>7.</w:t>
      </w:r>
      <w:r w:rsidRPr="00D36F9D">
        <w:rPr>
          <w:rFonts w:eastAsia="SimSun"/>
        </w:rPr>
        <w:tab/>
      </w:r>
      <w:r w:rsidRPr="00D36F9D">
        <w:t xml:space="preserve">The source </w:t>
      </w:r>
      <w:proofErr w:type="spellStart"/>
      <w:r w:rsidRPr="00D36F9D">
        <w:t>gNB</w:t>
      </w:r>
      <w:proofErr w:type="spellEnd"/>
      <w:r w:rsidRPr="00D36F9D">
        <w:rPr>
          <w:rFonts w:eastAsia="SimSun"/>
        </w:rPr>
        <w:t xml:space="preserve"> send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7150EA42" w14:textId="77777777" w:rsidR="00026A0D" w:rsidRPr="00D36F9D" w:rsidRDefault="00026A0D" w:rsidP="00026A0D">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proofErr w:type="spellStart"/>
      <w:r w:rsidRPr="00D36F9D">
        <w:rPr>
          <w:rFonts w:eastAsia="SimSun"/>
          <w:i/>
          <w:iCs/>
        </w:rPr>
        <w:t>RRCReconfigurationComplete</w:t>
      </w:r>
      <w:proofErr w:type="spellEnd"/>
      <w:r w:rsidRPr="00D36F9D">
        <w:rPr>
          <w:rFonts w:eastAsia="SimSun"/>
        </w:rPr>
        <w:t xml:space="preserve"> message to the target </w:t>
      </w:r>
      <w:proofErr w:type="spellStart"/>
      <w:r w:rsidRPr="00D36F9D">
        <w:rPr>
          <w:rFonts w:eastAsia="SimSun"/>
        </w:rPr>
        <w:t>gNB</w:t>
      </w:r>
      <w:proofErr w:type="spellEnd"/>
      <w:r w:rsidRPr="00D36F9D">
        <w:rPr>
          <w:rFonts w:eastAsia="SimSun"/>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SimSun"/>
        </w:rPr>
        <w:t>13.</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w:t>
      </w:r>
      <w:proofErr w:type="spellStart"/>
      <w:r w:rsidRPr="00D36F9D">
        <w:rPr>
          <w:rFonts w:eastAsia="SimSun"/>
        </w:rPr>
        <w:t>gNB</w:t>
      </w:r>
      <w:proofErr w:type="spellEnd"/>
      <w:r w:rsidRPr="00D36F9D">
        <w:rPr>
          <w:rFonts w:eastAsia="SimSun"/>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SimSun"/>
        </w:rPr>
        <w:t>14.</w:t>
      </w:r>
      <w:r w:rsidRPr="00D36F9D">
        <w:rPr>
          <w:rFonts w:eastAsia="SimSun"/>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20DC9F1A" w14:textId="77777777" w:rsidR="00026A0D" w:rsidRPr="00D36F9D" w:rsidRDefault="00026A0D" w:rsidP="00026A0D">
      <w:r w:rsidRPr="00D36F9D">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30"/>
        <w:rPr>
          <w:rFonts w:eastAsia="SimSun"/>
        </w:rPr>
      </w:pPr>
      <w:bookmarkStart w:id="649" w:name="_Toc193404311"/>
      <w:r w:rsidRPr="00D36F9D">
        <w:rPr>
          <w:rFonts w:eastAsia="SimSun"/>
        </w:rPr>
        <w:t>16.12.7</w:t>
      </w:r>
      <w:r w:rsidRPr="00D36F9D">
        <w:rPr>
          <w:rFonts w:eastAsia="SimSun"/>
        </w:rPr>
        <w:tab/>
        <w:t>Control plane procedures for L2 U2U Relay</w:t>
      </w:r>
      <w:bookmarkEnd w:id="649"/>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04DC0" w:rsidP="00026A0D">
      <w:pPr>
        <w:pStyle w:val="TH"/>
      </w:pPr>
      <w:r w:rsidRPr="00D36F9D">
        <w:rPr>
          <w:noProof/>
        </w:rPr>
        <w:object w:dxaOrig="5403" w:dyaOrig="7304" w14:anchorId="4B1B4EA2">
          <v:shape id="_x0000_i1044" type="#_x0000_t75" alt="" style="width:270.15pt;height:364.6pt;mso-width-percent:0;mso-height-percent:0;mso-width-percent:0;mso-height-percent:0" o:ole="">
            <v:imagedata r:id="rId55" o:title=""/>
          </v:shape>
          <o:OLEObject Type="Embed" ProgID="Visio.Drawing.11" ShapeID="_x0000_i1044" DrawAspect="Content" ObjectID="_1808209065" r:id="rId56"/>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SimSun"/>
        </w:rPr>
      </w:pPr>
      <w:r w:rsidRPr="00D36F9D">
        <w:t>1.</w:t>
      </w:r>
      <w:r w:rsidRPr="00D36F9D">
        <w:tab/>
      </w:r>
      <w:r w:rsidRPr="00D36F9D">
        <w:rPr>
          <w:rFonts w:eastAsia="SimSun"/>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SimSun"/>
        </w:rPr>
      </w:pPr>
      <w:r w:rsidRPr="00D36F9D">
        <w:rPr>
          <w:rFonts w:eastAsia="SimSun"/>
        </w:rPr>
        <w:t>2a.</w:t>
      </w:r>
      <w:r w:rsidRPr="00D36F9D">
        <w:rPr>
          <w:rFonts w:eastAsia="SimSun"/>
        </w:rPr>
        <w:tab/>
        <w:t>The L2 U2U Remote UE establishes/modifies a PC5-RRC connection with the selected L2 U2U Relay UE (</w:t>
      </w:r>
      <w:r w:rsidRPr="00D36F9D">
        <w:t xml:space="preserve">i.e., as specified </w:t>
      </w:r>
      <w:r w:rsidRPr="00D36F9D">
        <w:rPr>
          <w:rFonts w:eastAsia="SimSun"/>
        </w:rPr>
        <w:t xml:space="preserve">in </w:t>
      </w:r>
      <w:r w:rsidRPr="00D36F9D">
        <w:t>TS 23.304 [48])</w:t>
      </w:r>
      <w:r w:rsidRPr="00D36F9D">
        <w:rPr>
          <w:rFonts w:eastAsia="SimSun"/>
        </w:rPr>
        <w:t>.</w:t>
      </w:r>
    </w:p>
    <w:p w14:paraId="0C2C228A" w14:textId="77777777" w:rsidR="00026A0D" w:rsidRPr="00D36F9D" w:rsidRDefault="00026A0D" w:rsidP="00026A0D">
      <w:pPr>
        <w:pStyle w:val="B1"/>
        <w:rPr>
          <w:rFonts w:eastAsia="SimSun"/>
        </w:rPr>
      </w:pPr>
      <w:r w:rsidRPr="00D36F9D">
        <w:rPr>
          <w:rFonts w:eastAsia="SimSun"/>
        </w:rPr>
        <w:t>2b.</w:t>
      </w:r>
      <w:r w:rsidRPr="00D36F9D">
        <w:rPr>
          <w:rFonts w:eastAsia="SimSun"/>
        </w:rPr>
        <w:tab/>
        <w:t>The L2 U2U Relay UE establishes/modifies a PC5-RRC connection with the peer L2 U2U Remote UE (i.e., as specified in TS</w:t>
      </w:r>
      <w:r w:rsidRPr="00D36F9D">
        <w:t xml:space="preserve"> 23.304 [48])</w:t>
      </w:r>
      <w:r w:rsidRPr="00D36F9D">
        <w:rPr>
          <w:rFonts w:eastAsia="SimSun"/>
        </w:rPr>
        <w:t>.</w:t>
      </w:r>
    </w:p>
    <w:p w14:paraId="1435BBFC" w14:textId="77777777" w:rsidR="00026A0D" w:rsidRPr="00D36F9D" w:rsidRDefault="00026A0D" w:rsidP="00026A0D">
      <w:pPr>
        <w:pStyle w:val="B1"/>
        <w:rPr>
          <w:rFonts w:eastAsia="SimSun"/>
        </w:rPr>
      </w:pPr>
      <w:r w:rsidRPr="00D36F9D">
        <w:t>3.</w:t>
      </w:r>
      <w:r w:rsidRPr="00D36F9D">
        <w:tab/>
      </w:r>
      <w:r w:rsidRPr="00D36F9D">
        <w:rPr>
          <w:rFonts w:eastAsia="SimSun"/>
        </w:rPr>
        <w:t xml:space="preserve">The L2 U2U Relay UE allocates two local IDs and the two local IDs are delivered via </w:t>
      </w:r>
      <w:proofErr w:type="spellStart"/>
      <w:r w:rsidRPr="00D36F9D">
        <w:rPr>
          <w:rFonts w:eastAsia="SimSun"/>
          <w:i/>
        </w:rPr>
        <w:t>RRCReconfigurationSidelink</w:t>
      </w:r>
      <w:proofErr w:type="spellEnd"/>
      <w:r w:rsidRPr="00D36F9D">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SimSun"/>
        </w:rPr>
      </w:pPr>
      <w:r w:rsidRPr="00D36F9D">
        <w:t>NOTE 1:</w:t>
      </w:r>
      <w:r w:rsidRPr="00D36F9D">
        <w:tab/>
        <w:t>It is up to L2</w:t>
      </w:r>
      <w:r w:rsidRPr="00D36F9D">
        <w:rPr>
          <w:rFonts w:ascii="바탕체" w:eastAsia="바탕체" w:hAnsi="바탕체" w:cs="바탕체"/>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SimSun"/>
        </w:rPr>
      </w:pPr>
      <w:r w:rsidRPr="00D36F9D">
        <w:t>4.</w:t>
      </w:r>
      <w:r w:rsidRPr="00D36F9D">
        <w:tab/>
      </w:r>
      <w:r w:rsidRPr="00D36F9D">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36F9D">
        <w:rPr>
          <w:rFonts w:eastAsia="SimSun"/>
        </w:rPr>
        <w:t>sidelink</w:t>
      </w:r>
      <w:proofErr w:type="spellEnd"/>
      <w:r w:rsidRPr="00D36F9D">
        <w:rPr>
          <w:rFonts w:eastAsia="SimSun"/>
        </w:rPr>
        <w:t xml:space="preserve"> UE capability is exchanged between the L2 U2U Remote UEs via PC5-RRC (e.g., SL-SRB3) message.</w:t>
      </w:r>
    </w:p>
    <w:p w14:paraId="37DD56D0" w14:textId="77777777" w:rsidR="00026A0D" w:rsidRPr="00D36F9D" w:rsidRDefault="00026A0D" w:rsidP="00026A0D">
      <w:pPr>
        <w:pStyle w:val="B1"/>
        <w:rPr>
          <w:rFonts w:eastAsia="SimSun"/>
        </w:rPr>
      </w:pPr>
      <w:r w:rsidRPr="00D36F9D">
        <w:rPr>
          <w:lang w:eastAsia="ko-KR"/>
        </w:rPr>
        <w:t>5.</w:t>
      </w:r>
      <w:r w:rsidRPr="00D36F9D">
        <w:rPr>
          <w:lang w:eastAsia="ko-KR"/>
        </w:rPr>
        <w:tab/>
      </w:r>
      <w:r w:rsidRPr="00D36F9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SimSun"/>
          <w:i/>
        </w:rPr>
        <w:lastRenderedPageBreak/>
        <w:t>RRCReconfigurationSidelink</w:t>
      </w:r>
      <w:proofErr w:type="spellEnd"/>
      <w:r w:rsidRPr="00D36F9D">
        <w:rPr>
          <w:rFonts w:eastAsia="SimSun"/>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SimSun"/>
        </w:rPr>
      </w:pPr>
      <w:r w:rsidRPr="00D36F9D">
        <w:t>6.</w:t>
      </w:r>
      <w:r w:rsidRPr="00D36F9D">
        <w:tab/>
      </w:r>
      <w:r w:rsidRPr="00D36F9D">
        <w:rPr>
          <w:rFonts w:eastAsia="SimSun"/>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SimSun"/>
        </w:rPr>
      </w:pPr>
      <w:r w:rsidRPr="00D36F9D">
        <w:t>7.</w:t>
      </w:r>
      <w:r w:rsidRPr="00D36F9D">
        <w:tab/>
      </w:r>
      <w:r w:rsidRPr="00D36F9D">
        <w:rPr>
          <w:rFonts w:eastAsia="SimSun"/>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바탕체" w:eastAsia="바탕체" w:hAnsi="바탕체" w:cs="바탕체"/>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SimSun"/>
        </w:rPr>
      </w:pPr>
      <w:r w:rsidRPr="00D36F9D">
        <w:t>8.</w:t>
      </w:r>
      <w:r w:rsidRPr="00D36F9D">
        <w:tab/>
        <w:t>The L2 U2U Relay UE sends the split QoS value (i.e., PDB) via PC5-RRC message to the L2 U2U</w:t>
      </w:r>
      <w:r w:rsidRPr="00D36F9D">
        <w:rPr>
          <w:rFonts w:eastAsia="SimSun"/>
        </w:rPr>
        <w:t xml:space="preserve"> Remote UE.</w:t>
      </w:r>
    </w:p>
    <w:p w14:paraId="21FA6456" w14:textId="77777777" w:rsidR="00026A0D" w:rsidRPr="00D36F9D" w:rsidRDefault="00026A0D" w:rsidP="00026A0D">
      <w:pPr>
        <w:pStyle w:val="B1"/>
      </w:pPr>
      <w:r w:rsidRPr="00D36F9D">
        <w:rPr>
          <w:rFonts w:eastAsia="SimSun"/>
        </w:rPr>
        <w:t>9a.</w:t>
      </w:r>
      <w:r w:rsidRPr="00D36F9D">
        <w:rPr>
          <w:rFonts w:eastAsia="SimSun"/>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SimSun"/>
        </w:rPr>
        <w:t>9b.</w:t>
      </w:r>
      <w:r w:rsidRPr="00D36F9D">
        <w:rPr>
          <w:rFonts w:eastAsia="SimSun"/>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SimSun"/>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7"/>
      <w:headerReference w:type="default" r:id="rId58"/>
      <w:headerReference w:type="first" r:id="rId5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CATT" w:date="2025-04-30T16:13:00Z" w:initials="CATT">
    <w:p w14:paraId="0213E2B0" w14:textId="77777777" w:rsidR="00167FB1" w:rsidRDefault="00167FB1" w:rsidP="0032429E">
      <w:pPr>
        <w:pStyle w:val="ac"/>
      </w:pPr>
      <w:r>
        <w:rPr>
          <w:rStyle w:val="ab"/>
        </w:rPr>
        <w:annotationRef/>
      </w:r>
      <w:r>
        <w:t>Please move the mark to the “Y” domain in the final version, thanks.</w:t>
      </w:r>
    </w:p>
  </w:comment>
  <w:comment w:id="184" w:author="Huawei -  Jagdeep" w:date="2025-05-02T00:21:00Z" w:initials="JS">
    <w:p w14:paraId="23CC3FA9" w14:textId="3EBCDEA3" w:rsidR="00300CFE" w:rsidRDefault="0037100E">
      <w:pPr>
        <w:pStyle w:val="ac"/>
      </w:pPr>
      <w:r>
        <w:rPr>
          <w:rStyle w:val="ab"/>
        </w:rPr>
        <w:annotationRef/>
      </w:r>
      <w:r>
        <w:t xml:space="preserve">I think it might be better to clarify </w:t>
      </w:r>
      <w:r w:rsidR="00300CFE">
        <w:t>this further  as below</w:t>
      </w:r>
    </w:p>
    <w:p w14:paraId="6EB5FA04" w14:textId="56454D62" w:rsidR="00300CFE" w:rsidRDefault="00300CFE">
      <w:pPr>
        <w:pStyle w:val="ac"/>
      </w:pPr>
    </w:p>
    <w:p w14:paraId="50018140" w14:textId="7C2EE700" w:rsidR="00093017" w:rsidRDefault="00300CFE" w:rsidP="00093017">
      <w:pPr>
        <w:pStyle w:val="ac"/>
        <w:rPr>
          <w:lang w:eastAsia="ko-KR"/>
        </w:rPr>
      </w:pPr>
      <w:r>
        <w:t xml:space="preserve">In multi-hop U2N relay scenarios, the term </w:t>
      </w:r>
      <w:r>
        <w:rPr>
          <w:rStyle w:val="af2"/>
        </w:rPr>
        <w:t>U2N Remote UE</w:t>
      </w:r>
      <w:r>
        <w:t xml:space="preserve"> refers to both the actual U2N Remote UE and any intermediate U2N Relay UEs that also function as U2N Remote UEs. </w:t>
      </w:r>
      <w:r w:rsidRPr="00093017">
        <w:rPr>
          <w:highlight w:val="yellow"/>
        </w:rPr>
        <w:t>Specifically, an intermediate U2N Relay UE first establishes a connection to the network as a U2N Remote UE before transitioning to operate as a U2N Relay UE.</w:t>
      </w:r>
    </w:p>
    <w:p w14:paraId="3BE86700" w14:textId="5C1A78AE" w:rsidR="0037100E" w:rsidRDefault="0037100E">
      <w:pPr>
        <w:pStyle w:val="ac"/>
      </w:pPr>
    </w:p>
  </w:comment>
  <w:comment w:id="185" w:author="[Rapp]" w:date="2025-05-03T21:45:00Z" w:initials="S">
    <w:p w14:paraId="3B83CB17" w14:textId="73974C5B" w:rsidR="00093017" w:rsidRDefault="00093017">
      <w:pPr>
        <w:pStyle w:val="ac"/>
      </w:pPr>
      <w:r>
        <w:rPr>
          <w:rStyle w:val="ab"/>
        </w:rPr>
        <w:annotationRef/>
      </w:r>
      <w:r w:rsidRPr="00093017">
        <w:rPr>
          <w:lang w:eastAsia="ko-KR"/>
        </w:rPr>
        <w:t xml:space="preserve">In my understanding, the </w:t>
      </w:r>
      <w:proofErr w:type="spellStart"/>
      <w:r w:rsidRPr="00093017">
        <w:rPr>
          <w:lang w:eastAsia="ko-KR"/>
        </w:rPr>
        <w:t>colored</w:t>
      </w:r>
      <w:proofErr w:type="spellEnd"/>
      <w:r w:rsidRPr="00093017">
        <w:rPr>
          <w:lang w:eastAsia="ko-KR"/>
        </w:rPr>
        <w:t xml:space="preserve"> part is about only approach 1 according to our discussion. After the decision on how to apply a fast/parallel setup procedure, the </w:t>
      </w:r>
      <w:proofErr w:type="spellStart"/>
      <w:r w:rsidRPr="00093017">
        <w:rPr>
          <w:lang w:eastAsia="ko-KR"/>
        </w:rPr>
        <w:t>colored</w:t>
      </w:r>
      <w:proofErr w:type="spellEnd"/>
      <w:r w:rsidRPr="00093017">
        <w:rPr>
          <w:lang w:eastAsia="ko-KR"/>
        </w:rPr>
        <w:t xml:space="preserve"> part will be added.</w:t>
      </w:r>
    </w:p>
  </w:comment>
  <w:comment w:id="186" w:author="CATT" w:date="2025-04-30T16:19:00Z" w:initials="CATT">
    <w:p w14:paraId="62218032" w14:textId="77777777" w:rsidR="00167FB1" w:rsidRDefault="00167FB1" w:rsidP="00521585">
      <w:pPr>
        <w:pStyle w:val="ac"/>
      </w:pPr>
      <w:r>
        <w:rPr>
          <w:rStyle w:val="ab"/>
        </w:rPr>
        <w:annotationRef/>
      </w:r>
      <w:r>
        <w:t>I wonder the intention of this sentence is to descript the case once the intermediate relay acting as remote UE? Thanks.</w:t>
      </w:r>
    </w:p>
  </w:comment>
  <w:comment w:id="187" w:author="[Rapp]" w:date="2025-05-03T21:51:00Z" w:initials="S">
    <w:p w14:paraId="2FE721A9" w14:textId="7DAF3487" w:rsidR="00093017" w:rsidRPr="00F2304B" w:rsidRDefault="00093017">
      <w:pPr>
        <w:pStyle w:val="ac"/>
        <w:rPr>
          <w:lang w:eastAsia="ko-KR"/>
        </w:rPr>
      </w:pPr>
      <w:r>
        <w:rPr>
          <w:rStyle w:val="ab"/>
        </w:rPr>
        <w:annotationRef/>
      </w:r>
      <w:r w:rsidR="00457A11" w:rsidRPr="00457A11">
        <w:rPr>
          <w:lang w:eastAsia="ko-KR"/>
        </w:rPr>
        <w:t>The original intention was that the intermediate Relay UE could perform the same act as the R17 U2N Remote UE. So, we wanted the term "U2N Remote UE" in the current Rel-17 U2N spec not to change to “U2N Remote UR or intermediate U2N Relay UE”. When the intermediate Relay UE performs the same act as the R17 U2N Remote UE, we want to call the intermediate Relay UE just Remote UE. It was not the intention to describe a procedure such as the intermediate Relay UE acts as Remote UE first.</w:t>
      </w:r>
    </w:p>
  </w:comment>
  <w:comment w:id="235" w:author="Huawei -  Jagdeep" w:date="2025-05-02T00:38:00Z" w:initials="JS">
    <w:p w14:paraId="6B0B2444" w14:textId="1058E33D" w:rsidR="00300CFE" w:rsidRDefault="00300CFE">
      <w:pPr>
        <w:pStyle w:val="ac"/>
      </w:pPr>
      <w:r>
        <w:rPr>
          <w:rStyle w:val="ab"/>
        </w:rPr>
        <w:annotationRef/>
      </w:r>
      <w:r>
        <w:t xml:space="preserve">It might be better to show the protocol stack in </w:t>
      </w:r>
      <w:proofErr w:type="spellStart"/>
      <w:r>
        <w:t>Intemediate</w:t>
      </w:r>
      <w:proofErr w:type="spellEnd"/>
      <w:r>
        <w:t xml:space="preserve"> Relay UE Entity, similar to the First Relay UE entity to avoid any confusion</w:t>
      </w:r>
    </w:p>
  </w:comment>
  <w:comment w:id="236" w:author="[Rapp]" w:date="2025-05-03T22:39:00Z" w:initials="S">
    <w:p w14:paraId="3A9BD6BB" w14:textId="32FE1695" w:rsidR="00A8018F" w:rsidRDefault="00A8018F">
      <w:pPr>
        <w:pStyle w:val="ac"/>
        <w:rPr>
          <w:lang w:eastAsia="ko-KR"/>
        </w:rPr>
      </w:pPr>
      <w:r>
        <w:rPr>
          <w:rStyle w:val="ab"/>
        </w:rPr>
        <w:annotationRef/>
      </w:r>
      <w:r w:rsidR="00A55EFB">
        <w:rPr>
          <w:lang w:eastAsia="ko-KR"/>
        </w:rPr>
        <w:t>C</w:t>
      </w:r>
      <w:r w:rsidR="00A55EFB">
        <w:rPr>
          <w:rFonts w:hint="eastAsia"/>
          <w:lang w:eastAsia="ko-KR"/>
        </w:rPr>
        <w:t>hanged.</w:t>
      </w:r>
    </w:p>
  </w:comment>
  <w:comment w:id="257" w:author="Huawei -  Jagdeep" w:date="2025-05-02T00:39:00Z" w:initials="JS">
    <w:p w14:paraId="21F6293C" w14:textId="25FC3E98" w:rsidR="00300CFE" w:rsidRDefault="00300CFE">
      <w:pPr>
        <w:pStyle w:val="ac"/>
      </w:pPr>
      <w:r>
        <w:rPr>
          <w:rStyle w:val="ab"/>
        </w:rPr>
        <w:annotationRef/>
      </w:r>
      <w:r>
        <w:t>Same comment as above</w:t>
      </w:r>
    </w:p>
  </w:comment>
  <w:comment w:id="258" w:author="[Rapp]" w:date="2025-05-03T22:41:00Z" w:initials="S">
    <w:p w14:paraId="0FB0E846" w14:textId="59D372FF" w:rsidR="00A55EFB" w:rsidRPr="00A55EFB" w:rsidRDefault="00A55EFB">
      <w:pPr>
        <w:pStyle w:val="ac"/>
        <w:rPr>
          <w:lang w:eastAsia="ko-KR"/>
        </w:rPr>
      </w:pPr>
      <w:r>
        <w:rPr>
          <w:rStyle w:val="ab"/>
        </w:rPr>
        <w:annotationRef/>
      </w:r>
      <w:r>
        <w:rPr>
          <w:lang w:eastAsia="ko-KR"/>
        </w:rPr>
        <w:t>C</w:t>
      </w:r>
      <w:r>
        <w:rPr>
          <w:rFonts w:hint="eastAsia"/>
          <w:lang w:eastAsia="ko-KR"/>
        </w:rPr>
        <w:t>hanged.</w:t>
      </w:r>
    </w:p>
  </w:comment>
  <w:comment w:id="272" w:author="OPPO" w:date="2025-05-01T17:57:00Z" w:initials="OPPO">
    <w:p w14:paraId="57E7961C" w14:textId="77777777" w:rsidR="00167FB1" w:rsidRDefault="00167FB1" w:rsidP="00B059D2">
      <w:pPr>
        <w:pStyle w:val="ac"/>
      </w:pPr>
      <w:r>
        <w:rPr>
          <w:rStyle w:val="ab"/>
        </w:rPr>
        <w:annotationRef/>
      </w:r>
      <w:r>
        <w:rPr>
          <w:lang w:val="en-US"/>
        </w:rPr>
        <w:t>This sentence seems to describe the SRAP function at gNB only, so the updates should be removed.</w:t>
      </w:r>
    </w:p>
  </w:comment>
  <w:comment w:id="291" w:author="[Rapp]" w:date="2025-04-25T12:03:00Z" w:initials="S">
    <w:p w14:paraId="544B762D" w14:textId="7E02531B" w:rsidR="00167FB1" w:rsidRDefault="00167FB1">
      <w:pPr>
        <w:pStyle w:val="ac"/>
      </w:pPr>
      <w:r>
        <w:rPr>
          <w:rStyle w:val="ab"/>
        </w:rPr>
        <w:annotationRef/>
      </w:r>
      <w:r>
        <w:rPr>
          <w:rFonts w:hint="eastAsia"/>
          <w:lang w:eastAsia="ko-KR"/>
        </w:rPr>
        <w:t xml:space="preserve">[RAN2#129bis agreement] </w:t>
      </w:r>
      <w:r>
        <w:t>The discovery protocol stack figure in 38.300 (currently between remote and relay) should include also the relay-to-relay case for L2 multihop</w:t>
      </w:r>
      <w:r>
        <w:rPr>
          <w:rFonts w:hint="eastAsia"/>
          <w:lang w:eastAsia="ko-KR"/>
        </w:rPr>
        <w:t>.</w:t>
      </w:r>
    </w:p>
  </w:comment>
  <w:comment w:id="293" w:author="Huawei -  Jagdeep" w:date="2025-05-02T00:57:00Z" w:initials="JS">
    <w:p w14:paraId="604E7877" w14:textId="2383A9A8" w:rsidR="00B21242" w:rsidRDefault="00B21242">
      <w:pPr>
        <w:pStyle w:val="ac"/>
      </w:pPr>
      <w:r>
        <w:rPr>
          <w:rStyle w:val="ab"/>
        </w:rPr>
        <w:annotationRef/>
      </w:r>
      <w:r>
        <w:t xml:space="preserve">I guess the intention is that we </w:t>
      </w:r>
      <w:r w:rsidR="00B201A3">
        <w:t>support</w:t>
      </w:r>
      <w:r>
        <w:t xml:space="preserve"> a tree like topology for the </w:t>
      </w:r>
      <w:proofErr w:type="spellStart"/>
      <w:r>
        <w:t>multihop</w:t>
      </w:r>
      <w:proofErr w:type="spellEnd"/>
      <w:r>
        <w:t xml:space="preserve"> relay UE</w:t>
      </w:r>
      <w:r w:rsidR="00B201A3">
        <w:t xml:space="preserve"> without any cross paths</w:t>
      </w:r>
    </w:p>
    <w:p w14:paraId="2C730D27" w14:textId="77777777" w:rsidR="00B21242" w:rsidRDefault="00B21242">
      <w:pPr>
        <w:pStyle w:val="ac"/>
      </w:pPr>
      <w:r>
        <w:t>May be we can rephrase it as below</w:t>
      </w:r>
    </w:p>
    <w:p w14:paraId="3E048200" w14:textId="77777777" w:rsidR="00B21242" w:rsidRDefault="00B21242">
      <w:pPr>
        <w:pStyle w:val="ac"/>
      </w:pPr>
    </w:p>
    <w:p w14:paraId="3FCC4CF7" w14:textId="4D3364F6" w:rsidR="00B21242" w:rsidRDefault="00B21242">
      <w:pPr>
        <w:pStyle w:val="ac"/>
      </w:pPr>
      <w:r>
        <w:t>In a multi-hop U2N relay</w:t>
      </w:r>
      <w:r w:rsidR="00FA36AA">
        <w:t xml:space="preserve"> scenario</w:t>
      </w:r>
      <w:r>
        <w:t>, each U2N Relay UE can establish a PC5 connection with its child UE(s). Additionally, each intermediate U2N Relay UE or U2N Remote UE can maintain a single PC5 connection with its parent UE</w:t>
      </w:r>
    </w:p>
  </w:comment>
  <w:comment w:id="360" w:author="OPPO" w:date="2025-05-01T18:01:00Z" w:initials="OPPO">
    <w:p w14:paraId="3A3B2407" w14:textId="77777777" w:rsidR="00167FB1" w:rsidRDefault="00167FB1" w:rsidP="00B059D2">
      <w:pPr>
        <w:pStyle w:val="ac"/>
      </w:pPr>
      <w:r>
        <w:rPr>
          <w:rStyle w:val="ab"/>
        </w:rPr>
        <w:annotationRef/>
      </w:r>
      <w:r>
        <w:rPr>
          <w:lang w:val="en-US"/>
        </w:rPr>
        <w:t>Seems this is not related to the U2N Remote UE SD-RSRP evalution so should be removed?</w:t>
      </w:r>
    </w:p>
  </w:comment>
  <w:comment w:id="361" w:author="[Rapp]" w:date="2025-05-04T10:01:00Z" w:initials="S">
    <w:p w14:paraId="386A4492" w14:textId="199397D3" w:rsidR="00EF63E4" w:rsidRPr="00EF63E4" w:rsidRDefault="00EF63E4">
      <w:pPr>
        <w:pStyle w:val="ac"/>
        <w:rPr>
          <w:lang w:eastAsia="ko-KR"/>
        </w:rPr>
      </w:pPr>
      <w:r>
        <w:rPr>
          <w:rStyle w:val="ab"/>
        </w:rPr>
        <w:annotationRef/>
      </w:r>
      <w:r>
        <w:rPr>
          <w:lang w:eastAsia="ko-KR"/>
        </w:rPr>
        <w:t>I</w:t>
      </w:r>
      <w:r>
        <w:rPr>
          <w:rFonts w:hint="eastAsia"/>
          <w:lang w:eastAsia="ko-KR"/>
        </w:rPr>
        <w:t>t</w:t>
      </w:r>
      <w:r>
        <w:rPr>
          <w:lang w:eastAsia="ko-KR"/>
        </w:rPr>
        <w:t>’</w:t>
      </w:r>
      <w:r>
        <w:rPr>
          <w:rFonts w:hint="eastAsia"/>
          <w:lang w:eastAsia="ko-KR"/>
        </w:rPr>
        <w:t xml:space="preserve">s removed. </w:t>
      </w:r>
      <w:proofErr w:type="spellStart"/>
      <w:r>
        <w:rPr>
          <w:rFonts w:hint="eastAsia"/>
          <w:lang w:eastAsia="ko-KR"/>
        </w:rPr>
        <w:t>Re;au</w:t>
      </w:r>
      <w:proofErr w:type="spellEnd"/>
      <w:r>
        <w:rPr>
          <w:rFonts w:hint="eastAsia"/>
          <w:lang w:eastAsia="ko-KR"/>
        </w:rPr>
        <w:t xml:space="preserve"> selection is performed at the Remote UE side, not </w:t>
      </w:r>
      <w:r>
        <w:rPr>
          <w:lang w:eastAsia="ko-KR"/>
        </w:rPr>
        <w:t>intermediate</w:t>
      </w:r>
      <w:r>
        <w:rPr>
          <w:rFonts w:hint="eastAsia"/>
          <w:lang w:eastAsia="ko-KR"/>
        </w:rPr>
        <w:t xml:space="preserve"> Relay UE side.</w:t>
      </w:r>
    </w:p>
  </w:comment>
  <w:comment w:id="362" w:author="OPPO" w:date="2025-05-01T18:02:00Z" w:initials="OPPO">
    <w:p w14:paraId="2ED0F0BA" w14:textId="77777777" w:rsidR="00167FB1" w:rsidRDefault="00167FB1" w:rsidP="00B059D2">
      <w:pPr>
        <w:pStyle w:val="ac"/>
      </w:pPr>
      <w:r>
        <w:rPr>
          <w:rStyle w:val="ab"/>
        </w:rPr>
        <w:annotationRef/>
      </w:r>
      <w:r>
        <w:rPr>
          <w:lang w:val="en-US"/>
        </w:rPr>
        <w:t>The relay UE cannot be called as serving U2N Relay W/O PC5 connection.</w:t>
      </w:r>
    </w:p>
  </w:comment>
  <w:comment w:id="363" w:author="Huawei -  Jagdeep" w:date="2025-05-02T01:10:00Z" w:initials="JS">
    <w:p w14:paraId="0D1060B6" w14:textId="76C00C58" w:rsidR="00B201A3" w:rsidRDefault="00B201A3">
      <w:pPr>
        <w:pStyle w:val="ac"/>
      </w:pPr>
      <w:r>
        <w:rPr>
          <w:rStyle w:val="ab"/>
        </w:rPr>
        <w:annotationRef/>
      </w:r>
      <w:r>
        <w:t xml:space="preserve">May be we rephrase it  as “candidate parent U2N Relay UE” </w:t>
      </w:r>
    </w:p>
  </w:comment>
  <w:comment w:id="378" w:author="[Rapp]" w:date="2025-04-24T17:38:00Z" w:initials="S">
    <w:p w14:paraId="5D10CD4D" w14:textId="6805BADC" w:rsidR="00167FB1" w:rsidRDefault="00167FB1">
      <w:pPr>
        <w:pStyle w:val="ac"/>
      </w:pPr>
      <w:r>
        <w:rPr>
          <w:rStyle w:val="ab"/>
        </w:rPr>
        <w:annotationRef/>
      </w:r>
      <w:r>
        <w:rPr>
          <w:rFonts w:hint="eastAsia"/>
          <w:lang w:eastAsia="ko-KR"/>
        </w:rPr>
        <w:t xml:space="preserve">[RAN2#129bis agreement] </w:t>
      </w:r>
      <w:r>
        <w:t>When the parent UE in idle/inactive performs reselection, RAN2 assume that an indication of the reselection is needed for the child UE</w:t>
      </w:r>
      <w:r>
        <w:rPr>
          <w:rFonts w:hint="eastAsia"/>
          <w:lang w:eastAsia="ko-KR"/>
        </w:rPr>
        <w:t>.</w:t>
      </w:r>
    </w:p>
  </w:comment>
  <w:comment w:id="399" w:author="Huawei -  Jagdeep" w:date="2025-05-02T01:04:00Z" w:initials="JS">
    <w:p w14:paraId="45ED9377" w14:textId="7D7ADF7E" w:rsidR="00FA36AA" w:rsidRDefault="00FA36AA">
      <w:pPr>
        <w:pStyle w:val="ac"/>
      </w:pPr>
      <w:r>
        <w:rPr>
          <w:rStyle w:val="ab"/>
        </w:rPr>
        <w:annotationRef/>
      </w:r>
      <w:r>
        <w:t xml:space="preserve">It might be better to say send rather than forward as the discovery message contents can be updated by the intermediate relay UE </w:t>
      </w:r>
      <w:proofErr w:type="spellStart"/>
      <w:r>
        <w:t>eg</w:t>
      </w:r>
      <w:proofErr w:type="spellEnd"/>
      <w:r>
        <w:t xml:space="preserve"> the hop count will be incremented so it may not be the </w:t>
      </w:r>
      <w:proofErr w:type="spellStart"/>
      <w:r>
        <w:t>exacr</w:t>
      </w:r>
      <w:proofErr w:type="spellEnd"/>
      <w:r>
        <w:t xml:space="preserve"> message that is received by the intermediate rely UE</w:t>
      </w:r>
    </w:p>
  </w:comment>
  <w:comment w:id="400" w:author="[Rapp]" w:date="2025-05-04T10:05:00Z" w:initials="S">
    <w:p w14:paraId="52D012D2" w14:textId="7E0180B7" w:rsidR="00EF63E4" w:rsidRDefault="00EF63E4">
      <w:pPr>
        <w:pStyle w:val="ac"/>
        <w:rPr>
          <w:lang w:eastAsia="ko-KR"/>
        </w:rPr>
      </w:pPr>
      <w:r>
        <w:rPr>
          <w:rStyle w:val="ab"/>
        </w:rPr>
        <w:annotationRef/>
      </w:r>
      <w:r>
        <w:rPr>
          <w:lang w:eastAsia="ko-KR"/>
        </w:rPr>
        <w:t>R</w:t>
      </w:r>
      <w:r>
        <w:rPr>
          <w:rFonts w:hint="eastAsia"/>
          <w:lang w:eastAsia="ko-KR"/>
        </w:rPr>
        <w:t>eflected.</w:t>
      </w:r>
    </w:p>
  </w:comment>
  <w:comment w:id="417" w:author="[Rapp]" w:date="2025-04-24T17:38:00Z" w:initials="S">
    <w:p w14:paraId="4E962E00" w14:textId="275D48C1" w:rsidR="00167FB1" w:rsidRDefault="00167FB1">
      <w:pPr>
        <w:pStyle w:val="ac"/>
      </w:pPr>
      <w:r>
        <w:rPr>
          <w:rStyle w:val="ab"/>
        </w:rPr>
        <w:annotationRef/>
      </w:r>
      <w:r>
        <w:rPr>
          <w:rFonts w:hint="eastAsia"/>
          <w:lang w:eastAsia="ko-KR"/>
        </w:rPr>
        <w:t xml:space="preserve">[RAN2#129 agreement] </w:t>
      </w:r>
      <w:r>
        <w:t>For model A discovery, there are no additional AS criteria on discovery message forwarding (the existence of the PC5 link is sufficient</w:t>
      </w:r>
      <w:r>
        <w:rPr>
          <w:rFonts w:hint="eastAsia"/>
          <w:lang w:eastAsia="ko-KR"/>
        </w:rPr>
        <w:t>)</w:t>
      </w:r>
    </w:p>
  </w:comment>
  <w:comment w:id="443" w:author="[Rapp]" w:date="2025-04-24T18:00:00Z" w:initials="S">
    <w:p w14:paraId="6D133C87" w14:textId="1CAAC8CE" w:rsidR="00167FB1" w:rsidRDefault="00167FB1">
      <w:pPr>
        <w:pStyle w:val="ac"/>
        <w:rPr>
          <w:lang w:eastAsia="ko-KR"/>
        </w:rPr>
      </w:pPr>
      <w:r>
        <w:rPr>
          <w:rStyle w:val="ab"/>
        </w:rPr>
        <w:annotationRef/>
      </w:r>
      <w:r>
        <w:rPr>
          <w:rFonts w:hint="eastAsia"/>
          <w:lang w:eastAsia="ko-KR"/>
        </w:rPr>
        <w:t xml:space="preserve">[TS 23.304] [subclause 6.3.2.5.3] &lt;omitted&gt; </w:t>
      </w:r>
      <w:r>
        <w:t>The 5G ProSe Intermediate UE-to-Network Relay may send a Response message when it has already found or established PC5 link with 5G ProSe UE-to-Network Relay(s), without sending Solicitation message. i.e. steps 4a-7a are skipped and step 8a is performed directly</w:t>
      </w:r>
      <w:r>
        <w:rPr>
          <w:rFonts w:hint="eastAsia"/>
          <w:lang w:eastAsia="ko-KR"/>
        </w:rPr>
        <w:t>.</w:t>
      </w:r>
    </w:p>
  </w:comment>
  <w:comment w:id="456" w:author="Huawei -  Jagdeep" w:date="2025-05-02T01:05:00Z" w:initials="JS">
    <w:p w14:paraId="622DFBF5" w14:textId="5C428BD6" w:rsidR="00FA36AA" w:rsidRDefault="00FA36AA">
      <w:pPr>
        <w:pStyle w:val="ac"/>
      </w:pPr>
      <w:r>
        <w:rPr>
          <w:rStyle w:val="ab"/>
        </w:rPr>
        <w:annotationRef/>
      </w:r>
      <w:r>
        <w:t xml:space="preserve">We cannot assume that a UE is the parent UE when the intermediate relay UE is not connected with it. Maybe, we can call it as </w:t>
      </w:r>
      <w:r>
        <w:rPr>
          <w:lang w:val="en-US"/>
        </w:rPr>
        <w:t>“</w:t>
      </w:r>
      <w:r>
        <w:t>candidate parent UE”.</w:t>
      </w:r>
    </w:p>
  </w:comment>
  <w:comment w:id="457" w:author="[Rapp]" w:date="2025-05-04T13:53:00Z" w:initials="S">
    <w:p w14:paraId="247CA375" w14:textId="050BAA0F" w:rsidR="00A73040" w:rsidRDefault="00A73040">
      <w:pPr>
        <w:pStyle w:val="ac"/>
        <w:rPr>
          <w:lang w:eastAsia="ko-KR"/>
        </w:rPr>
      </w:pPr>
      <w:r>
        <w:rPr>
          <w:rStyle w:val="ab"/>
        </w:rPr>
        <w:annotationRef/>
      </w:r>
      <w:r>
        <w:rPr>
          <w:lang w:eastAsia="ko-KR"/>
        </w:rPr>
        <w:t>I</w:t>
      </w:r>
      <w:r>
        <w:rPr>
          <w:rFonts w:hint="eastAsia"/>
          <w:lang w:eastAsia="ko-KR"/>
        </w:rPr>
        <w:t>t is reflected.</w:t>
      </w:r>
    </w:p>
  </w:comment>
  <w:comment w:id="467" w:author="[Rapp]" w:date="2025-04-25T10:46:00Z" w:initials="S">
    <w:p w14:paraId="0C318594" w14:textId="57452CB9" w:rsidR="00167FB1" w:rsidRPr="003859D8" w:rsidRDefault="00167FB1">
      <w:pPr>
        <w:pStyle w:val="ac"/>
      </w:pPr>
      <w:r>
        <w:rPr>
          <w:rStyle w:val="ab"/>
        </w:rPr>
        <w:annotationRef/>
      </w:r>
      <w:r>
        <w:rPr>
          <w:rFonts w:hint="eastAsia"/>
          <w:lang w:eastAsia="ko-KR"/>
        </w:rPr>
        <w:t xml:space="preserve">[RAN2#129bis agreement] </w:t>
      </w:r>
      <w:r w:rsidRPr="003859D8">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comment>
  <w:comment w:id="490" w:author="CATT" w:date="2025-04-30T17:21:00Z" w:initials="CATT">
    <w:p w14:paraId="37B7619F" w14:textId="77777777" w:rsidR="00167FB1" w:rsidRDefault="00167FB1" w:rsidP="00744F80">
      <w:pPr>
        <w:pStyle w:val="ac"/>
      </w:pPr>
      <w:r>
        <w:rPr>
          <w:rStyle w:val="ab"/>
        </w:rPr>
        <w:annotationRef/>
      </w:r>
      <w:r>
        <w:rPr>
          <w:lang w:val="en-US"/>
        </w:rPr>
        <w:t>For the selected part, I just wonder the corresponding agreement is what? Thanks.</w:t>
      </w:r>
    </w:p>
  </w:comment>
  <w:comment w:id="491" w:author="[Rapp]" w:date="2025-05-04T13:57:00Z" w:initials="S">
    <w:p w14:paraId="49DA3BE7" w14:textId="794482CA" w:rsidR="00A73040" w:rsidRDefault="00A73040">
      <w:pPr>
        <w:pStyle w:val="ac"/>
        <w:rPr>
          <w:lang w:eastAsia="ko-KR"/>
        </w:rPr>
      </w:pPr>
      <w:r>
        <w:rPr>
          <w:rStyle w:val="ab"/>
        </w:rPr>
        <w:annotationRef/>
      </w:r>
      <w:r>
        <w:rPr>
          <w:rFonts w:hint="eastAsia"/>
          <w:lang w:eastAsia="ko-KR"/>
        </w:rPr>
        <w:t xml:space="preserve">There is no </w:t>
      </w:r>
      <w:proofErr w:type="spellStart"/>
      <w:r>
        <w:rPr>
          <w:rFonts w:hint="eastAsia"/>
          <w:lang w:eastAsia="ko-KR"/>
        </w:rPr>
        <w:t>corresponse</w:t>
      </w:r>
      <w:proofErr w:type="spellEnd"/>
      <w:r>
        <w:rPr>
          <w:rFonts w:hint="eastAsia"/>
          <w:lang w:eastAsia="ko-KR"/>
        </w:rPr>
        <w:t xml:space="preserve"> agreement in RAN2. However, based on the SA2 spec (refer to the bellow sentence), Rapp thinks we can </w:t>
      </w:r>
      <w:proofErr w:type="spellStart"/>
      <w:r>
        <w:rPr>
          <w:rFonts w:hint="eastAsia"/>
          <w:lang w:eastAsia="ko-KR"/>
        </w:rPr>
        <w:t>illurstrate</w:t>
      </w:r>
      <w:proofErr w:type="spellEnd"/>
      <w:r>
        <w:rPr>
          <w:rFonts w:hint="eastAsia"/>
          <w:lang w:eastAsia="ko-KR"/>
        </w:rPr>
        <w:t xml:space="preserve"> it as the current sentence.</w:t>
      </w:r>
    </w:p>
    <w:p w14:paraId="1C083C44" w14:textId="77777777" w:rsidR="00A73040" w:rsidRDefault="00A73040">
      <w:pPr>
        <w:pStyle w:val="ac"/>
        <w:rPr>
          <w:lang w:eastAsia="ko-KR"/>
        </w:rPr>
      </w:pPr>
    </w:p>
    <w:p w14:paraId="53057C83" w14:textId="75ACB1DF" w:rsidR="00A73040" w:rsidRDefault="00A73040" w:rsidP="00A73040">
      <w:pPr>
        <w:pStyle w:val="ac"/>
        <w:rPr>
          <w:lang w:eastAsia="ko-KR"/>
        </w:rPr>
      </w:pPr>
      <w:r>
        <w:rPr>
          <w:rFonts w:hint="eastAsia"/>
          <w:lang w:eastAsia="ko-KR"/>
        </w:rPr>
        <w:t xml:space="preserve">&lt;refer to 23.304&gt;  </w:t>
      </w:r>
      <w:r>
        <w:rPr>
          <w:lang w:eastAsia="ko-KR"/>
        </w:rPr>
        <w:t>omitted…</w:t>
      </w:r>
      <w:r w:rsidRPr="00A73040">
        <w:t xml:space="preserve"> </w:t>
      </w:r>
      <w:r>
        <w:t xml:space="preserve">The 5G </w:t>
      </w:r>
      <w:proofErr w:type="spellStart"/>
      <w:r>
        <w:t>ProSe</w:t>
      </w:r>
      <w:proofErr w:type="spellEnd"/>
      <w:r>
        <w:t xml:space="preserve"> Intermediate UE-to-Network Relay may send a Response message when it has already found or established PC5 link with 5G </w:t>
      </w:r>
      <w:proofErr w:type="spellStart"/>
      <w:r>
        <w:t>ProSe</w:t>
      </w:r>
      <w:proofErr w:type="spellEnd"/>
      <w:r>
        <w:t xml:space="preserve"> UE-to-Network Relay(s), without sending Solicitation message. i.e. steps 4a-7a are skipped and step 8a is performed directly</w:t>
      </w:r>
      <w:r>
        <w:rPr>
          <w:rFonts w:hint="eastAsia"/>
          <w:lang w:eastAsia="ko-KR"/>
        </w:rPr>
        <w:t>.</w:t>
      </w:r>
    </w:p>
    <w:p w14:paraId="054CBD74" w14:textId="14868748" w:rsidR="00A73040" w:rsidRDefault="00A73040">
      <w:pPr>
        <w:pStyle w:val="ac"/>
        <w:rPr>
          <w:lang w:eastAsia="ko-KR"/>
        </w:rPr>
      </w:pPr>
      <w:r>
        <w:rPr>
          <w:rFonts w:hint="eastAsia"/>
          <w:lang w:eastAsia="ko-KR"/>
        </w:rPr>
        <w:t xml:space="preserve"> </w:t>
      </w:r>
    </w:p>
  </w:comment>
  <w:comment w:id="513" w:author="[Rapp]" w:date="2025-04-25T11:13:00Z" w:initials="S">
    <w:p w14:paraId="3B685A54" w14:textId="122A5EDC" w:rsidR="00167FB1" w:rsidRDefault="00167FB1">
      <w:pPr>
        <w:pStyle w:val="ac"/>
      </w:pPr>
      <w:r>
        <w:rPr>
          <w:rStyle w:val="ab"/>
        </w:rPr>
        <w:annotationRef/>
      </w:r>
      <w:r>
        <w:rPr>
          <w:rFonts w:hint="eastAsia"/>
          <w:lang w:eastAsia="ko-KR"/>
        </w:rPr>
        <w:t xml:space="preserve">[RAN2#129bis agreement] </w:t>
      </w: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comment>
  <w:comment w:id="548" w:author="[Rapp]" w:date="2025-04-25T11:55:00Z" w:initials="S">
    <w:p w14:paraId="62DD2242" w14:textId="1033BC22" w:rsidR="00167FB1" w:rsidRPr="00E15734" w:rsidRDefault="00167FB1">
      <w:pPr>
        <w:pStyle w:val="ac"/>
        <w:rPr>
          <w:lang w:eastAsia="ko-KR"/>
        </w:rPr>
      </w:pPr>
      <w:r>
        <w:rPr>
          <w:rStyle w:val="ab"/>
        </w:rPr>
        <w:annotationRef/>
      </w:r>
      <w:r>
        <w:rPr>
          <w:rStyle w:val="ab"/>
        </w:rPr>
        <w:annotationRef/>
      </w:r>
      <w:r>
        <w:rPr>
          <w:rFonts w:hint="eastAsia"/>
          <w:lang w:eastAsia="ko-KR"/>
        </w:rPr>
        <w:t xml:space="preserve">[RAN2#129bis agreement] </w:t>
      </w: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213E2B0" w15:done="0"/>
  <w15:commentEx w15:paraId="3BE86700" w15:done="0"/>
  <w15:commentEx w15:paraId="3B83CB17" w15:paraIdParent="3BE86700" w15:done="0"/>
  <w15:commentEx w15:paraId="62218032" w15:done="0"/>
  <w15:commentEx w15:paraId="2FE721A9" w15:paraIdParent="62218032" w15:done="0"/>
  <w15:commentEx w15:paraId="6B0B2444" w15:done="0"/>
  <w15:commentEx w15:paraId="3A9BD6BB" w15:paraIdParent="6B0B2444" w15:done="0"/>
  <w15:commentEx w15:paraId="21F6293C" w15:done="0"/>
  <w15:commentEx w15:paraId="0FB0E846" w15:paraIdParent="21F6293C" w15:done="0"/>
  <w15:commentEx w15:paraId="57E7961C" w15:done="0"/>
  <w15:commentEx w15:paraId="544B762D" w15:done="0"/>
  <w15:commentEx w15:paraId="3FCC4CF7" w15:done="0"/>
  <w15:commentEx w15:paraId="3A3B2407" w15:done="0"/>
  <w15:commentEx w15:paraId="386A4492" w15:paraIdParent="3A3B2407" w15:done="0"/>
  <w15:commentEx w15:paraId="2ED0F0BA" w15:done="0"/>
  <w15:commentEx w15:paraId="0D1060B6" w15:paraIdParent="2ED0F0BA" w15:done="0"/>
  <w15:commentEx w15:paraId="5D10CD4D" w15:done="0"/>
  <w15:commentEx w15:paraId="45ED9377" w15:done="0"/>
  <w15:commentEx w15:paraId="52D012D2" w15:paraIdParent="45ED9377" w15:done="0"/>
  <w15:commentEx w15:paraId="4E962E00" w15:done="0"/>
  <w15:commentEx w15:paraId="6D133C87" w15:done="0"/>
  <w15:commentEx w15:paraId="622DFBF5" w15:done="0"/>
  <w15:commentEx w15:paraId="247CA375" w15:paraIdParent="622DFBF5" w15:done="0"/>
  <w15:commentEx w15:paraId="0C318594" w15:done="0"/>
  <w15:commentEx w15:paraId="37B7619F" w15:done="0"/>
  <w15:commentEx w15:paraId="054CBD74" w15:paraIdParent="37B7619F" w15:done="0"/>
  <w15:commentEx w15:paraId="3B685A54" w15:done="0"/>
  <w15:commentEx w15:paraId="62DD22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BE7193E" w16cex:dateUtc="2025-04-30T08:13:00Z"/>
  <w16cex:commentExtensible w16cex:durableId="432D69F5" w16cex:dateUtc="2025-05-03T12:45:00Z"/>
  <w16cex:commentExtensible w16cex:durableId="304966E0" w16cex:dateUtc="2025-04-30T08:19:00Z"/>
  <w16cex:commentExtensible w16cex:durableId="075C681C" w16cex:dateUtc="2025-05-03T12:51:00Z"/>
  <w16cex:commentExtensible w16cex:durableId="56D9836F" w16cex:dateUtc="2025-05-03T13:39:00Z"/>
  <w16cex:commentExtensible w16cex:durableId="5FD1F958" w16cex:dateUtc="2025-05-03T13:41:00Z"/>
  <w16cex:commentExtensible w16cex:durableId="34D72862" w16cex:dateUtc="2025-05-01T09:57:00Z"/>
  <w16cex:commentExtensible w16cex:durableId="578DC55A" w16cex:dateUtc="2025-04-25T03:03:00Z"/>
  <w16cex:commentExtensible w16cex:durableId="6E83A0CC" w16cex:dateUtc="2025-05-01T10:01:00Z"/>
  <w16cex:commentExtensible w16cex:durableId="5AC2D5D8" w16cex:dateUtc="2025-05-04T01:01:00Z"/>
  <w16cex:commentExtensible w16cex:durableId="10541304" w16cex:dateUtc="2025-05-01T10:02:00Z"/>
  <w16cex:commentExtensible w16cex:durableId="3CD7FBC2" w16cex:dateUtc="2025-04-24T08:38:00Z"/>
  <w16cex:commentExtensible w16cex:durableId="2D973EB2" w16cex:dateUtc="2025-05-04T01:05:00Z"/>
  <w16cex:commentExtensible w16cex:durableId="03969D40" w16cex:dateUtc="2025-04-24T08:38:00Z"/>
  <w16cex:commentExtensible w16cex:durableId="0A65FF7F" w16cex:dateUtc="2025-04-24T09:00:00Z"/>
  <w16cex:commentExtensible w16cex:durableId="0A56ECC9" w16cex:dateUtc="2025-05-04T04:53:00Z"/>
  <w16cex:commentExtensible w16cex:durableId="6CDC5032" w16cex:dateUtc="2025-04-25T01:46:00Z"/>
  <w16cex:commentExtensible w16cex:durableId="6FFDBDA4" w16cex:dateUtc="2025-04-30T09:21:00Z"/>
  <w16cex:commentExtensible w16cex:durableId="2512B46E" w16cex:dateUtc="2025-05-04T04:57:00Z"/>
  <w16cex:commentExtensible w16cex:durableId="0AC30310" w16cex:dateUtc="2025-04-25T02:13:00Z"/>
  <w16cex:commentExtensible w16cex:durableId="7D729909" w16cex:dateUtc="2025-04-25T0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213E2B0" w16cid:durableId="3BE7193E"/>
  <w16cid:commentId w16cid:paraId="3BE86700" w16cid:durableId="2BBE8E76"/>
  <w16cid:commentId w16cid:paraId="3B83CB17" w16cid:durableId="432D69F5"/>
  <w16cid:commentId w16cid:paraId="62218032" w16cid:durableId="304966E0"/>
  <w16cid:commentId w16cid:paraId="2FE721A9" w16cid:durableId="075C681C"/>
  <w16cid:commentId w16cid:paraId="6B0B2444" w16cid:durableId="2BBE9273"/>
  <w16cid:commentId w16cid:paraId="3A9BD6BB" w16cid:durableId="56D9836F"/>
  <w16cid:commentId w16cid:paraId="21F6293C" w16cid:durableId="2BBE92C8"/>
  <w16cid:commentId w16cid:paraId="0FB0E846" w16cid:durableId="5FD1F958"/>
  <w16cid:commentId w16cid:paraId="57E7961C" w16cid:durableId="34D72862"/>
  <w16cid:commentId w16cid:paraId="544B762D" w16cid:durableId="578DC55A"/>
  <w16cid:commentId w16cid:paraId="3FCC4CF7" w16cid:durableId="2BBE9706"/>
  <w16cid:commentId w16cid:paraId="3A3B2407" w16cid:durableId="6E83A0CC"/>
  <w16cid:commentId w16cid:paraId="386A4492" w16cid:durableId="5AC2D5D8"/>
  <w16cid:commentId w16cid:paraId="2ED0F0BA" w16cid:durableId="10541304"/>
  <w16cid:commentId w16cid:paraId="0D1060B6" w16cid:durableId="2BBE99F5"/>
  <w16cid:commentId w16cid:paraId="5D10CD4D" w16cid:durableId="3CD7FBC2"/>
  <w16cid:commentId w16cid:paraId="45ED9377" w16cid:durableId="2BBE988F"/>
  <w16cid:commentId w16cid:paraId="52D012D2" w16cid:durableId="2D973EB2"/>
  <w16cid:commentId w16cid:paraId="4E962E00" w16cid:durableId="03969D40"/>
  <w16cid:commentId w16cid:paraId="6D133C87" w16cid:durableId="0A65FF7F"/>
  <w16cid:commentId w16cid:paraId="622DFBF5" w16cid:durableId="2BBE98C5"/>
  <w16cid:commentId w16cid:paraId="247CA375" w16cid:durableId="0A56ECC9"/>
  <w16cid:commentId w16cid:paraId="0C318594" w16cid:durableId="6CDC5032"/>
  <w16cid:commentId w16cid:paraId="37B7619F" w16cid:durableId="6FFDBDA4"/>
  <w16cid:commentId w16cid:paraId="054CBD74" w16cid:durableId="2512B46E"/>
  <w16cid:commentId w16cid:paraId="3B685A54" w16cid:durableId="0AC30310"/>
  <w16cid:commentId w16cid:paraId="62DD2242" w16cid:durableId="7D72990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4CC22C" w14:textId="77777777" w:rsidR="00DC36EB" w:rsidRDefault="00DC36EB">
      <w:r>
        <w:separator/>
      </w:r>
    </w:p>
  </w:endnote>
  <w:endnote w:type="continuationSeparator" w:id="0">
    <w:p w14:paraId="6DA04264" w14:textId="77777777" w:rsidR="00DC36EB" w:rsidRDefault="00DC36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92BBDC" w14:textId="77777777" w:rsidR="00DC36EB" w:rsidRDefault="00DC36EB">
      <w:r>
        <w:separator/>
      </w:r>
    </w:p>
  </w:footnote>
  <w:footnote w:type="continuationSeparator" w:id="0">
    <w:p w14:paraId="2FD529B2" w14:textId="77777777" w:rsidR="00DC36EB" w:rsidRDefault="00DC36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167FB1" w:rsidRDefault="00167F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167FB1" w:rsidRDefault="00167FB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167FB1" w:rsidRDefault="00167FB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167FB1" w:rsidRDefault="00167FB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BF87319"/>
    <w:multiLevelType w:val="hybridMultilevel"/>
    <w:tmpl w:val="B48AC1EA"/>
    <w:lvl w:ilvl="0" w:tplc="234C5F76">
      <w:numFmt w:val="bullet"/>
      <w:lvlText w:val=""/>
      <w:lvlJc w:val="left"/>
      <w:pPr>
        <w:ind w:left="800" w:hanging="360"/>
      </w:pPr>
      <w:rPr>
        <w:rFonts w:ascii="Wingdings" w:eastAsiaTheme="minorEastAsia" w:hAnsi="Wingdings"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132104167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289524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30195823">
    <w:abstractNumId w:val="11"/>
  </w:num>
  <w:num w:numId="4" w16cid:durableId="556282090">
    <w:abstractNumId w:val="17"/>
  </w:num>
  <w:num w:numId="5" w16cid:durableId="1894348151">
    <w:abstractNumId w:val="9"/>
  </w:num>
  <w:num w:numId="6" w16cid:durableId="152068597">
    <w:abstractNumId w:val="7"/>
  </w:num>
  <w:num w:numId="7" w16cid:durableId="1458067116">
    <w:abstractNumId w:val="6"/>
  </w:num>
  <w:num w:numId="8" w16cid:durableId="1292247873">
    <w:abstractNumId w:val="5"/>
  </w:num>
  <w:num w:numId="9" w16cid:durableId="924732174">
    <w:abstractNumId w:val="4"/>
  </w:num>
  <w:num w:numId="10" w16cid:durableId="1933855683">
    <w:abstractNumId w:val="8"/>
  </w:num>
  <w:num w:numId="11" w16cid:durableId="2083982307">
    <w:abstractNumId w:val="3"/>
  </w:num>
  <w:num w:numId="12" w16cid:durableId="359360469">
    <w:abstractNumId w:val="16"/>
  </w:num>
  <w:num w:numId="13" w16cid:durableId="1742555363">
    <w:abstractNumId w:val="22"/>
  </w:num>
  <w:num w:numId="14" w16cid:durableId="1831364931">
    <w:abstractNumId w:val="38"/>
  </w:num>
  <w:num w:numId="15" w16cid:durableId="718627264">
    <w:abstractNumId w:val="34"/>
  </w:num>
  <w:num w:numId="16" w16cid:durableId="1386904321">
    <w:abstractNumId w:val="13"/>
  </w:num>
  <w:num w:numId="17" w16cid:durableId="736324709">
    <w:abstractNumId w:val="15"/>
  </w:num>
  <w:num w:numId="18" w16cid:durableId="1782645237">
    <w:abstractNumId w:val="32"/>
  </w:num>
  <w:num w:numId="19" w16cid:durableId="1530993519">
    <w:abstractNumId w:val="31"/>
  </w:num>
  <w:num w:numId="20" w16cid:durableId="440346943">
    <w:abstractNumId w:val="44"/>
  </w:num>
  <w:num w:numId="21" w16cid:durableId="1027872089">
    <w:abstractNumId w:val="28"/>
  </w:num>
  <w:num w:numId="22" w16cid:durableId="1825126329">
    <w:abstractNumId w:val="37"/>
  </w:num>
  <w:num w:numId="23" w16cid:durableId="1923951988">
    <w:abstractNumId w:val="24"/>
  </w:num>
  <w:num w:numId="24" w16cid:durableId="1351495245">
    <w:abstractNumId w:val="36"/>
  </w:num>
  <w:num w:numId="25" w16cid:durableId="1037320619">
    <w:abstractNumId w:val="43"/>
  </w:num>
  <w:num w:numId="26" w16cid:durableId="2145930923">
    <w:abstractNumId w:val="42"/>
  </w:num>
  <w:num w:numId="27" w16cid:durableId="1774471219">
    <w:abstractNumId w:val="26"/>
  </w:num>
  <w:num w:numId="28" w16cid:durableId="76288265">
    <w:abstractNumId w:val="19"/>
  </w:num>
  <w:num w:numId="29" w16cid:durableId="770660608">
    <w:abstractNumId w:val="40"/>
  </w:num>
  <w:num w:numId="30" w16cid:durableId="455564314">
    <w:abstractNumId w:val="35"/>
  </w:num>
  <w:num w:numId="31" w16cid:durableId="2021618231">
    <w:abstractNumId w:val="21"/>
  </w:num>
  <w:num w:numId="32" w16cid:durableId="391542022">
    <w:abstractNumId w:val="14"/>
  </w:num>
  <w:num w:numId="33" w16cid:durableId="134690382">
    <w:abstractNumId w:val="25"/>
  </w:num>
  <w:num w:numId="34" w16cid:durableId="1068961429">
    <w:abstractNumId w:val="18"/>
  </w:num>
  <w:num w:numId="35" w16cid:durableId="359090118">
    <w:abstractNumId w:val="20"/>
  </w:num>
  <w:num w:numId="36" w16cid:durableId="1089501893">
    <w:abstractNumId w:val="27"/>
  </w:num>
  <w:num w:numId="37" w16cid:durableId="47385254">
    <w:abstractNumId w:val="39"/>
  </w:num>
  <w:num w:numId="38" w16cid:durableId="1901401639">
    <w:abstractNumId w:val="12"/>
  </w:num>
  <w:num w:numId="39" w16cid:durableId="1943998481">
    <w:abstractNumId w:val="23"/>
  </w:num>
  <w:num w:numId="40" w16cid:durableId="1115902905">
    <w:abstractNumId w:val="2"/>
  </w:num>
  <w:num w:numId="41" w16cid:durableId="1003749417">
    <w:abstractNumId w:val="1"/>
  </w:num>
  <w:num w:numId="42" w16cid:durableId="1870874992">
    <w:abstractNumId w:val="0"/>
  </w:num>
  <w:num w:numId="43" w16cid:durableId="27803466">
    <w:abstractNumId w:val="41"/>
  </w:num>
  <w:num w:numId="44" w16cid:durableId="2106921116">
    <w:abstractNumId w:val="29"/>
  </w:num>
  <w:num w:numId="45" w16cid:durableId="1507477091">
    <w:abstractNumId w:val="30"/>
  </w:num>
  <w:num w:numId="46" w16cid:durableId="1875117709">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
    <w15:presenceInfo w15:providerId="None" w15:userId="[Rapp]"/>
  </w15:person>
  <w15:person w15:author="CATT">
    <w15:presenceInfo w15:providerId="None" w15:userId="CATT"/>
  </w15:person>
  <w15:person w15:author="LGE (Youngdae)">
    <w15:presenceInfo w15:providerId="None" w15:userId="LGE (Youngdae)"/>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rson w15:author="Huawei -  Jagdeep">
    <w15:presenceInfo w15:providerId="None" w15:userId="Huawei -  Jagdeep"/>
  </w15:person>
  <w15:person w15:author="Seoyoung Back">
    <w15:presenceInfo w15:providerId="None" w15:userId="Seoyoung Back"/>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45A80"/>
    <w:rsid w:val="00047A66"/>
    <w:rsid w:val="00065346"/>
    <w:rsid w:val="00066A1B"/>
    <w:rsid w:val="00070E09"/>
    <w:rsid w:val="00071C9A"/>
    <w:rsid w:val="00072BB7"/>
    <w:rsid w:val="00076E37"/>
    <w:rsid w:val="00080DB3"/>
    <w:rsid w:val="000826A6"/>
    <w:rsid w:val="000926CD"/>
    <w:rsid w:val="00093017"/>
    <w:rsid w:val="00095992"/>
    <w:rsid w:val="000A0AE6"/>
    <w:rsid w:val="000A113C"/>
    <w:rsid w:val="000A6394"/>
    <w:rsid w:val="000B500B"/>
    <w:rsid w:val="000B6925"/>
    <w:rsid w:val="000B7FED"/>
    <w:rsid w:val="000C038A"/>
    <w:rsid w:val="000C6598"/>
    <w:rsid w:val="000D3D6D"/>
    <w:rsid w:val="000D44B3"/>
    <w:rsid w:val="000D5E13"/>
    <w:rsid w:val="000E317D"/>
    <w:rsid w:val="000E4E6C"/>
    <w:rsid w:val="000F579F"/>
    <w:rsid w:val="00100D3C"/>
    <w:rsid w:val="00101B80"/>
    <w:rsid w:val="0010269C"/>
    <w:rsid w:val="00104A62"/>
    <w:rsid w:val="00104D94"/>
    <w:rsid w:val="0011222F"/>
    <w:rsid w:val="00132DD1"/>
    <w:rsid w:val="001349CE"/>
    <w:rsid w:val="00145D43"/>
    <w:rsid w:val="00147A70"/>
    <w:rsid w:val="00152FE5"/>
    <w:rsid w:val="001600E5"/>
    <w:rsid w:val="001616F8"/>
    <w:rsid w:val="00167FB1"/>
    <w:rsid w:val="00174087"/>
    <w:rsid w:val="00174664"/>
    <w:rsid w:val="0017466F"/>
    <w:rsid w:val="00185F2E"/>
    <w:rsid w:val="00187630"/>
    <w:rsid w:val="00192C46"/>
    <w:rsid w:val="001A08B3"/>
    <w:rsid w:val="001A497F"/>
    <w:rsid w:val="001A4CEF"/>
    <w:rsid w:val="001A7B60"/>
    <w:rsid w:val="001B193E"/>
    <w:rsid w:val="001B52F0"/>
    <w:rsid w:val="001B72E1"/>
    <w:rsid w:val="001B7A65"/>
    <w:rsid w:val="001C203C"/>
    <w:rsid w:val="001C7031"/>
    <w:rsid w:val="001D30A4"/>
    <w:rsid w:val="001D4D5A"/>
    <w:rsid w:val="001E41F3"/>
    <w:rsid w:val="00204B93"/>
    <w:rsid w:val="002136EC"/>
    <w:rsid w:val="00221D03"/>
    <w:rsid w:val="00230763"/>
    <w:rsid w:val="002311EF"/>
    <w:rsid w:val="00251822"/>
    <w:rsid w:val="0026004D"/>
    <w:rsid w:val="00260FA7"/>
    <w:rsid w:val="00261ACE"/>
    <w:rsid w:val="002640DD"/>
    <w:rsid w:val="0027402D"/>
    <w:rsid w:val="00275D12"/>
    <w:rsid w:val="00282D1E"/>
    <w:rsid w:val="00282FC4"/>
    <w:rsid w:val="00284FEB"/>
    <w:rsid w:val="002860C4"/>
    <w:rsid w:val="00287BE5"/>
    <w:rsid w:val="00287E87"/>
    <w:rsid w:val="002B0834"/>
    <w:rsid w:val="002B1271"/>
    <w:rsid w:val="002B5741"/>
    <w:rsid w:val="002C04C5"/>
    <w:rsid w:val="002C0F5F"/>
    <w:rsid w:val="002C18D5"/>
    <w:rsid w:val="002C3244"/>
    <w:rsid w:val="002D17E1"/>
    <w:rsid w:val="002D1CE1"/>
    <w:rsid w:val="002D49B9"/>
    <w:rsid w:val="002D7D52"/>
    <w:rsid w:val="002E472E"/>
    <w:rsid w:val="002F16A8"/>
    <w:rsid w:val="00300CFE"/>
    <w:rsid w:val="00305409"/>
    <w:rsid w:val="0031151B"/>
    <w:rsid w:val="003146F6"/>
    <w:rsid w:val="003151DF"/>
    <w:rsid w:val="0032196F"/>
    <w:rsid w:val="0032429E"/>
    <w:rsid w:val="00333861"/>
    <w:rsid w:val="003462FB"/>
    <w:rsid w:val="003609EF"/>
    <w:rsid w:val="0036231A"/>
    <w:rsid w:val="0037100E"/>
    <w:rsid w:val="00374DD4"/>
    <w:rsid w:val="0038514E"/>
    <w:rsid w:val="003859D8"/>
    <w:rsid w:val="003A0C10"/>
    <w:rsid w:val="003A5BBB"/>
    <w:rsid w:val="003B3F52"/>
    <w:rsid w:val="003B4E7E"/>
    <w:rsid w:val="003E1A36"/>
    <w:rsid w:val="003E23A5"/>
    <w:rsid w:val="003E2A6D"/>
    <w:rsid w:val="003E410C"/>
    <w:rsid w:val="003F32A5"/>
    <w:rsid w:val="003F7F48"/>
    <w:rsid w:val="0040117A"/>
    <w:rsid w:val="0041004F"/>
    <w:rsid w:val="00410371"/>
    <w:rsid w:val="004157E5"/>
    <w:rsid w:val="00420E0D"/>
    <w:rsid w:val="00421571"/>
    <w:rsid w:val="004242F1"/>
    <w:rsid w:val="004254CA"/>
    <w:rsid w:val="00436804"/>
    <w:rsid w:val="00441DD5"/>
    <w:rsid w:val="00457A11"/>
    <w:rsid w:val="00486F09"/>
    <w:rsid w:val="004A0329"/>
    <w:rsid w:val="004A577A"/>
    <w:rsid w:val="004B75B7"/>
    <w:rsid w:val="004C46C5"/>
    <w:rsid w:val="004D27B6"/>
    <w:rsid w:val="004E08F0"/>
    <w:rsid w:val="004E6E8F"/>
    <w:rsid w:val="004F440F"/>
    <w:rsid w:val="004F5265"/>
    <w:rsid w:val="005000CA"/>
    <w:rsid w:val="0050689F"/>
    <w:rsid w:val="00507BCF"/>
    <w:rsid w:val="00512B41"/>
    <w:rsid w:val="005141D9"/>
    <w:rsid w:val="0051580D"/>
    <w:rsid w:val="005176F8"/>
    <w:rsid w:val="00521585"/>
    <w:rsid w:val="00525156"/>
    <w:rsid w:val="00526FB1"/>
    <w:rsid w:val="00527510"/>
    <w:rsid w:val="00546D83"/>
    <w:rsid w:val="00547111"/>
    <w:rsid w:val="00550850"/>
    <w:rsid w:val="005620C6"/>
    <w:rsid w:val="00570F1F"/>
    <w:rsid w:val="00572852"/>
    <w:rsid w:val="00576A1A"/>
    <w:rsid w:val="00583A53"/>
    <w:rsid w:val="00583F74"/>
    <w:rsid w:val="0058516A"/>
    <w:rsid w:val="00592D74"/>
    <w:rsid w:val="0059755E"/>
    <w:rsid w:val="005A4894"/>
    <w:rsid w:val="005B7CCC"/>
    <w:rsid w:val="005C4970"/>
    <w:rsid w:val="005D5516"/>
    <w:rsid w:val="005E2C44"/>
    <w:rsid w:val="005E457E"/>
    <w:rsid w:val="005E7BA1"/>
    <w:rsid w:val="005F1C74"/>
    <w:rsid w:val="00603C44"/>
    <w:rsid w:val="0060792C"/>
    <w:rsid w:val="006107B9"/>
    <w:rsid w:val="006119DF"/>
    <w:rsid w:val="00621188"/>
    <w:rsid w:val="006257ED"/>
    <w:rsid w:val="00627EB4"/>
    <w:rsid w:val="00637309"/>
    <w:rsid w:val="00645070"/>
    <w:rsid w:val="00653DE4"/>
    <w:rsid w:val="00665C47"/>
    <w:rsid w:val="00665C6C"/>
    <w:rsid w:val="00680AB6"/>
    <w:rsid w:val="006821BE"/>
    <w:rsid w:val="00695808"/>
    <w:rsid w:val="00696124"/>
    <w:rsid w:val="00697F48"/>
    <w:rsid w:val="006B46FB"/>
    <w:rsid w:val="006C2838"/>
    <w:rsid w:val="006D2589"/>
    <w:rsid w:val="006D4F65"/>
    <w:rsid w:val="006E204A"/>
    <w:rsid w:val="006E21FB"/>
    <w:rsid w:val="006E6D22"/>
    <w:rsid w:val="006F08AE"/>
    <w:rsid w:val="006F200F"/>
    <w:rsid w:val="0070107C"/>
    <w:rsid w:val="00701C82"/>
    <w:rsid w:val="00703504"/>
    <w:rsid w:val="00706842"/>
    <w:rsid w:val="00717287"/>
    <w:rsid w:val="0073440A"/>
    <w:rsid w:val="00736942"/>
    <w:rsid w:val="00737189"/>
    <w:rsid w:val="00737675"/>
    <w:rsid w:val="0074042F"/>
    <w:rsid w:val="007429C0"/>
    <w:rsid w:val="00744F80"/>
    <w:rsid w:val="00746B36"/>
    <w:rsid w:val="00755490"/>
    <w:rsid w:val="00761842"/>
    <w:rsid w:val="00765D0C"/>
    <w:rsid w:val="007661C9"/>
    <w:rsid w:val="00767845"/>
    <w:rsid w:val="00767A03"/>
    <w:rsid w:val="00780F42"/>
    <w:rsid w:val="00792342"/>
    <w:rsid w:val="007977A8"/>
    <w:rsid w:val="007A3D15"/>
    <w:rsid w:val="007A42DD"/>
    <w:rsid w:val="007A74F3"/>
    <w:rsid w:val="007B512A"/>
    <w:rsid w:val="007C2097"/>
    <w:rsid w:val="007C5E91"/>
    <w:rsid w:val="007C6B22"/>
    <w:rsid w:val="007C7A68"/>
    <w:rsid w:val="007D495A"/>
    <w:rsid w:val="007D6A07"/>
    <w:rsid w:val="007E44DD"/>
    <w:rsid w:val="007E5929"/>
    <w:rsid w:val="007F18DC"/>
    <w:rsid w:val="007F3682"/>
    <w:rsid w:val="007F4962"/>
    <w:rsid w:val="007F7259"/>
    <w:rsid w:val="00801E1F"/>
    <w:rsid w:val="008040A8"/>
    <w:rsid w:val="008279FA"/>
    <w:rsid w:val="00831CC0"/>
    <w:rsid w:val="00833AFF"/>
    <w:rsid w:val="00847314"/>
    <w:rsid w:val="00850251"/>
    <w:rsid w:val="00856060"/>
    <w:rsid w:val="00860446"/>
    <w:rsid w:val="008626E7"/>
    <w:rsid w:val="00870EE7"/>
    <w:rsid w:val="00885778"/>
    <w:rsid w:val="008863B9"/>
    <w:rsid w:val="008A3B3F"/>
    <w:rsid w:val="008A3E48"/>
    <w:rsid w:val="008A45A6"/>
    <w:rsid w:val="008A51BB"/>
    <w:rsid w:val="008B3077"/>
    <w:rsid w:val="008C3F0D"/>
    <w:rsid w:val="008C5E06"/>
    <w:rsid w:val="008D3CCC"/>
    <w:rsid w:val="008E1F94"/>
    <w:rsid w:val="008E2219"/>
    <w:rsid w:val="008F3789"/>
    <w:rsid w:val="008F686C"/>
    <w:rsid w:val="009148DE"/>
    <w:rsid w:val="0092315A"/>
    <w:rsid w:val="00923285"/>
    <w:rsid w:val="0092346A"/>
    <w:rsid w:val="009357A7"/>
    <w:rsid w:val="00941A1D"/>
    <w:rsid w:val="00941E30"/>
    <w:rsid w:val="00950D16"/>
    <w:rsid w:val="009531B0"/>
    <w:rsid w:val="00962E6E"/>
    <w:rsid w:val="00965747"/>
    <w:rsid w:val="009741B3"/>
    <w:rsid w:val="009777D9"/>
    <w:rsid w:val="00986B88"/>
    <w:rsid w:val="00991B88"/>
    <w:rsid w:val="00994D55"/>
    <w:rsid w:val="009A4B37"/>
    <w:rsid w:val="009A5753"/>
    <w:rsid w:val="009A579D"/>
    <w:rsid w:val="009B16BB"/>
    <w:rsid w:val="009C53C7"/>
    <w:rsid w:val="009D6361"/>
    <w:rsid w:val="009D7649"/>
    <w:rsid w:val="009E3297"/>
    <w:rsid w:val="009F616D"/>
    <w:rsid w:val="009F734F"/>
    <w:rsid w:val="009F7362"/>
    <w:rsid w:val="00A0073D"/>
    <w:rsid w:val="00A246B6"/>
    <w:rsid w:val="00A31DCF"/>
    <w:rsid w:val="00A33A04"/>
    <w:rsid w:val="00A35D3A"/>
    <w:rsid w:val="00A417F4"/>
    <w:rsid w:val="00A45A62"/>
    <w:rsid w:val="00A46919"/>
    <w:rsid w:val="00A47E70"/>
    <w:rsid w:val="00A50CF0"/>
    <w:rsid w:val="00A55EFB"/>
    <w:rsid w:val="00A6684C"/>
    <w:rsid w:val="00A6784D"/>
    <w:rsid w:val="00A71FEA"/>
    <w:rsid w:val="00A73040"/>
    <w:rsid w:val="00A75AB3"/>
    <w:rsid w:val="00A7671C"/>
    <w:rsid w:val="00A8018F"/>
    <w:rsid w:val="00A84165"/>
    <w:rsid w:val="00AA0AE7"/>
    <w:rsid w:val="00AA2CBC"/>
    <w:rsid w:val="00AA4A1E"/>
    <w:rsid w:val="00AA6808"/>
    <w:rsid w:val="00AB1A38"/>
    <w:rsid w:val="00AC0B53"/>
    <w:rsid w:val="00AC4CCB"/>
    <w:rsid w:val="00AC5820"/>
    <w:rsid w:val="00AD1CD8"/>
    <w:rsid w:val="00AD33B4"/>
    <w:rsid w:val="00AE7A28"/>
    <w:rsid w:val="00B02497"/>
    <w:rsid w:val="00B059D2"/>
    <w:rsid w:val="00B11196"/>
    <w:rsid w:val="00B143A6"/>
    <w:rsid w:val="00B15A63"/>
    <w:rsid w:val="00B201A3"/>
    <w:rsid w:val="00B21242"/>
    <w:rsid w:val="00B258BB"/>
    <w:rsid w:val="00B26DBD"/>
    <w:rsid w:val="00B2767B"/>
    <w:rsid w:val="00B33E36"/>
    <w:rsid w:val="00B4640C"/>
    <w:rsid w:val="00B567F7"/>
    <w:rsid w:val="00B67B97"/>
    <w:rsid w:val="00B73851"/>
    <w:rsid w:val="00B74CAD"/>
    <w:rsid w:val="00B826F4"/>
    <w:rsid w:val="00B8720C"/>
    <w:rsid w:val="00B91EE7"/>
    <w:rsid w:val="00B954B2"/>
    <w:rsid w:val="00B968C8"/>
    <w:rsid w:val="00BA343E"/>
    <w:rsid w:val="00BA3EC5"/>
    <w:rsid w:val="00BA51D9"/>
    <w:rsid w:val="00BB22C1"/>
    <w:rsid w:val="00BB5DFC"/>
    <w:rsid w:val="00BC740A"/>
    <w:rsid w:val="00BD279D"/>
    <w:rsid w:val="00BD6BB8"/>
    <w:rsid w:val="00BD7460"/>
    <w:rsid w:val="00BE35E3"/>
    <w:rsid w:val="00BE50D1"/>
    <w:rsid w:val="00BE6C0F"/>
    <w:rsid w:val="00BE72AF"/>
    <w:rsid w:val="00C00582"/>
    <w:rsid w:val="00C03320"/>
    <w:rsid w:val="00C10D45"/>
    <w:rsid w:val="00C120EC"/>
    <w:rsid w:val="00C3433A"/>
    <w:rsid w:val="00C429EC"/>
    <w:rsid w:val="00C66472"/>
    <w:rsid w:val="00C66BA2"/>
    <w:rsid w:val="00C75F62"/>
    <w:rsid w:val="00C77C01"/>
    <w:rsid w:val="00C80EE5"/>
    <w:rsid w:val="00C822DA"/>
    <w:rsid w:val="00C870F6"/>
    <w:rsid w:val="00C95985"/>
    <w:rsid w:val="00CC18F7"/>
    <w:rsid w:val="00CC3353"/>
    <w:rsid w:val="00CC5026"/>
    <w:rsid w:val="00CC68D0"/>
    <w:rsid w:val="00CE0AB3"/>
    <w:rsid w:val="00CE4D4D"/>
    <w:rsid w:val="00CF2BEB"/>
    <w:rsid w:val="00CF5E9C"/>
    <w:rsid w:val="00CF6DD9"/>
    <w:rsid w:val="00D011E5"/>
    <w:rsid w:val="00D03F9A"/>
    <w:rsid w:val="00D06D51"/>
    <w:rsid w:val="00D12820"/>
    <w:rsid w:val="00D16EEE"/>
    <w:rsid w:val="00D24991"/>
    <w:rsid w:val="00D3725F"/>
    <w:rsid w:val="00D434F2"/>
    <w:rsid w:val="00D441D5"/>
    <w:rsid w:val="00D500A2"/>
    <w:rsid w:val="00D50255"/>
    <w:rsid w:val="00D6400B"/>
    <w:rsid w:val="00D66520"/>
    <w:rsid w:val="00D66A2B"/>
    <w:rsid w:val="00D66AEA"/>
    <w:rsid w:val="00D8154F"/>
    <w:rsid w:val="00D84AE9"/>
    <w:rsid w:val="00D9124E"/>
    <w:rsid w:val="00D963D0"/>
    <w:rsid w:val="00DB617F"/>
    <w:rsid w:val="00DB793F"/>
    <w:rsid w:val="00DC0748"/>
    <w:rsid w:val="00DC1C3C"/>
    <w:rsid w:val="00DC36EB"/>
    <w:rsid w:val="00DD0497"/>
    <w:rsid w:val="00DE2FEF"/>
    <w:rsid w:val="00DE34CF"/>
    <w:rsid w:val="00DE54E8"/>
    <w:rsid w:val="00DE7AAB"/>
    <w:rsid w:val="00DF7D95"/>
    <w:rsid w:val="00E01074"/>
    <w:rsid w:val="00E05903"/>
    <w:rsid w:val="00E061C0"/>
    <w:rsid w:val="00E12496"/>
    <w:rsid w:val="00E13F3D"/>
    <w:rsid w:val="00E15734"/>
    <w:rsid w:val="00E21EAF"/>
    <w:rsid w:val="00E236FC"/>
    <w:rsid w:val="00E25928"/>
    <w:rsid w:val="00E345DF"/>
    <w:rsid w:val="00E34898"/>
    <w:rsid w:val="00E35901"/>
    <w:rsid w:val="00E4033B"/>
    <w:rsid w:val="00E42144"/>
    <w:rsid w:val="00E47CF1"/>
    <w:rsid w:val="00E5610B"/>
    <w:rsid w:val="00E57E44"/>
    <w:rsid w:val="00E66439"/>
    <w:rsid w:val="00E73169"/>
    <w:rsid w:val="00E819BF"/>
    <w:rsid w:val="00E90B81"/>
    <w:rsid w:val="00E90CC8"/>
    <w:rsid w:val="00E90E31"/>
    <w:rsid w:val="00EB0142"/>
    <w:rsid w:val="00EB09B7"/>
    <w:rsid w:val="00EB1057"/>
    <w:rsid w:val="00ED0AF1"/>
    <w:rsid w:val="00EE24DE"/>
    <w:rsid w:val="00EE7D7C"/>
    <w:rsid w:val="00EF1DDB"/>
    <w:rsid w:val="00EF205B"/>
    <w:rsid w:val="00EF63E4"/>
    <w:rsid w:val="00F064BF"/>
    <w:rsid w:val="00F11AC1"/>
    <w:rsid w:val="00F13705"/>
    <w:rsid w:val="00F2123F"/>
    <w:rsid w:val="00F21E5A"/>
    <w:rsid w:val="00F2304B"/>
    <w:rsid w:val="00F23DFB"/>
    <w:rsid w:val="00F25D98"/>
    <w:rsid w:val="00F300FB"/>
    <w:rsid w:val="00F46EA9"/>
    <w:rsid w:val="00F504BA"/>
    <w:rsid w:val="00F673A4"/>
    <w:rsid w:val="00F7724F"/>
    <w:rsid w:val="00F865E5"/>
    <w:rsid w:val="00F8692C"/>
    <w:rsid w:val="00F86C29"/>
    <w:rsid w:val="00F9484B"/>
    <w:rsid w:val="00FA2D36"/>
    <w:rsid w:val="00FA36AA"/>
    <w:rsid w:val="00FA37C6"/>
    <w:rsid w:val="00FA6389"/>
    <w:rsid w:val="00FB5014"/>
    <w:rsid w:val="00FB6386"/>
    <w:rsid w:val="00FB6544"/>
    <w:rsid w:val="00FC048F"/>
    <w:rsid w:val="00FC11B2"/>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basedOn w:val="a0"/>
    <w:link w:val="1"/>
    <w:rsid w:val="00026A0D"/>
    <w:rPr>
      <w:rFonts w:ascii="Arial" w:hAnsi="Arial"/>
      <w:sz w:val="36"/>
      <w:lang w:val="en-GB" w:eastAsia="en-US"/>
    </w:rPr>
  </w:style>
  <w:style w:type="character" w:customStyle="1" w:styleId="2Char">
    <w:name w:val="제목 2 Char"/>
    <w:basedOn w:val="a0"/>
    <w:link w:val="2"/>
    <w:qFormat/>
    <w:rsid w:val="00026A0D"/>
    <w:rPr>
      <w:rFonts w:ascii="Arial" w:hAnsi="Arial"/>
      <w:sz w:val="32"/>
      <w:lang w:val="en-GB" w:eastAsia="en-US"/>
    </w:rPr>
  </w:style>
  <w:style w:type="character" w:customStyle="1" w:styleId="3Char">
    <w:name w:val="제목 3 Char"/>
    <w:basedOn w:val="a0"/>
    <w:link w:val="30"/>
    <w:qFormat/>
    <w:rsid w:val="00026A0D"/>
    <w:rPr>
      <w:rFonts w:ascii="Arial" w:hAnsi="Arial"/>
      <w:sz w:val="28"/>
      <w:lang w:val="en-GB" w:eastAsia="en-US"/>
    </w:rPr>
  </w:style>
  <w:style w:type="character" w:customStyle="1" w:styleId="4Char">
    <w:name w:val="제목 4 Char"/>
    <w:basedOn w:val="a0"/>
    <w:link w:val="40"/>
    <w:qFormat/>
    <w:rsid w:val="00026A0D"/>
    <w:rPr>
      <w:rFonts w:ascii="Arial" w:hAnsi="Arial"/>
      <w:sz w:val="24"/>
      <w:lang w:val="en-GB" w:eastAsia="en-US"/>
    </w:rPr>
  </w:style>
  <w:style w:type="character" w:customStyle="1" w:styleId="5Char">
    <w:name w:val="제목 5 Char"/>
    <w:basedOn w:val="a0"/>
    <w:link w:val="50"/>
    <w:qFormat/>
    <w:rsid w:val="00026A0D"/>
    <w:rPr>
      <w:rFonts w:ascii="Arial" w:hAnsi="Arial"/>
      <w:sz w:val="22"/>
      <w:lang w:val="en-GB" w:eastAsia="en-US"/>
    </w:rPr>
  </w:style>
  <w:style w:type="character" w:customStyle="1" w:styleId="6Char">
    <w:name w:val="제목 6 Char"/>
    <w:basedOn w:val="a0"/>
    <w:link w:val="6"/>
    <w:rsid w:val="00026A0D"/>
    <w:rPr>
      <w:rFonts w:ascii="Arial" w:hAnsi="Arial"/>
      <w:lang w:val="en-GB" w:eastAsia="en-US"/>
    </w:rPr>
  </w:style>
  <w:style w:type="character" w:customStyle="1" w:styleId="7Char">
    <w:name w:val="제목 7 Char"/>
    <w:basedOn w:val="a0"/>
    <w:link w:val="7"/>
    <w:rsid w:val="00026A0D"/>
    <w:rPr>
      <w:rFonts w:ascii="Arial" w:hAnsi="Arial"/>
      <w:lang w:val="en-GB" w:eastAsia="en-US"/>
    </w:rPr>
  </w:style>
  <w:style w:type="character" w:customStyle="1" w:styleId="8Char">
    <w:name w:val="제목 8 Char"/>
    <w:basedOn w:val="a0"/>
    <w:link w:val="8"/>
    <w:rsid w:val="00026A0D"/>
    <w:rPr>
      <w:rFonts w:ascii="Arial" w:hAnsi="Arial"/>
      <w:sz w:val="36"/>
      <w:lang w:val="en-GB" w:eastAsia="en-US"/>
    </w:rPr>
  </w:style>
  <w:style w:type="character" w:customStyle="1" w:styleId="9Char">
    <w:name w:val="제목 9 Char"/>
    <w:basedOn w:val="a0"/>
    <w:link w:val="9"/>
    <w:rsid w:val="00026A0D"/>
    <w:rPr>
      <w:rFonts w:ascii="Arial" w:hAnsi="Arial"/>
      <w:sz w:val="36"/>
      <w:lang w:val="en-GB" w:eastAsia="en-US"/>
    </w:rPr>
  </w:style>
  <w:style w:type="character" w:customStyle="1" w:styleId="Char">
    <w:name w:val="머리글 Char"/>
    <w:basedOn w:val="a0"/>
    <w:link w:val="a4"/>
    <w:rsid w:val="00026A0D"/>
    <w:rPr>
      <w:rFonts w:ascii="Arial" w:hAnsi="Arial"/>
      <w:b/>
      <w:noProof/>
      <w:sz w:val="18"/>
      <w:lang w:val="en-GB" w:eastAsia="en-US"/>
    </w:rPr>
  </w:style>
  <w:style w:type="character" w:customStyle="1" w:styleId="Char1">
    <w:name w:val="바닥글 Char"/>
    <w:basedOn w:val="a0"/>
    <w:link w:val="a9"/>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1">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Char0">
    <w:name w:val="각주 텍스트 Char"/>
    <w:basedOn w:val="a0"/>
    <w:link w:val="a6"/>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2">
    <w:name w:val="Emphasis"/>
    <w:basedOn w:val="a0"/>
    <w:uiPriority w:val="20"/>
    <w:qFormat/>
    <w:rsid w:val="00026A0D"/>
    <w:rPr>
      <w:i/>
      <w:iCs/>
    </w:rPr>
  </w:style>
  <w:style w:type="paragraph" w:styleId="af3">
    <w:name w:val="List Paragraph"/>
    <w:basedOn w:val="a"/>
    <w:uiPriority w:val="34"/>
    <w:qFormat/>
    <w:rsid w:val="00026A0D"/>
    <w:pPr>
      <w:ind w:left="720"/>
      <w:contextualSpacing/>
    </w:pPr>
    <w:rPr>
      <w:rFonts w:eastAsia="Times New Roman"/>
    </w:rPr>
  </w:style>
  <w:style w:type="character" w:customStyle="1" w:styleId="Char3">
    <w:name w:val="풍선 도움말 텍스트 Char"/>
    <w:basedOn w:val="a0"/>
    <w:link w:val="ae"/>
    <w:semiHidden/>
    <w:rsid w:val="00026A0D"/>
    <w:rPr>
      <w:rFonts w:ascii="Tahoma" w:hAnsi="Tahoma" w:cs="Tahoma"/>
      <w:sz w:val="16"/>
      <w:szCs w:val="16"/>
      <w:lang w:val="en-GB" w:eastAsia="en-US"/>
    </w:rPr>
  </w:style>
  <w:style w:type="paragraph" w:styleId="af4">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5">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6">
    <w:name w:val="Body Text"/>
    <w:basedOn w:val="a"/>
    <w:link w:val="Char6"/>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Char6">
    <w:name w:val="본문 Char"/>
    <w:basedOn w:val="a0"/>
    <w:link w:val="af6"/>
    <w:rsid w:val="00026A0D"/>
    <w:rPr>
      <w:rFonts w:ascii="Times New Roman" w:eastAsia="Times New Roman" w:hAnsi="Times New Roman"/>
      <w:lang w:val="en-GB" w:eastAsia="zh-CN"/>
    </w:rPr>
  </w:style>
  <w:style w:type="paragraph" w:styleId="25">
    <w:name w:val="Body Text 2"/>
    <w:basedOn w:val="a"/>
    <w:link w:val="2Char0"/>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Char0">
    <w:name w:val="본문 2 Char"/>
    <w:basedOn w:val="a0"/>
    <w:link w:val="25"/>
    <w:rsid w:val="00026A0D"/>
    <w:rPr>
      <w:rFonts w:ascii="Times New Roman" w:eastAsia="Times New Roman" w:hAnsi="Times New Roman"/>
      <w:lang w:val="en-GB" w:eastAsia="zh-CN"/>
    </w:rPr>
  </w:style>
  <w:style w:type="paragraph" w:styleId="34">
    <w:name w:val="Body Text 3"/>
    <w:basedOn w:val="a"/>
    <w:link w:val="3Char0"/>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Char0">
    <w:name w:val="본문 3 Char"/>
    <w:basedOn w:val="a0"/>
    <w:link w:val="34"/>
    <w:rsid w:val="00026A0D"/>
    <w:rPr>
      <w:rFonts w:ascii="Times New Roman" w:eastAsia="Times New Roman" w:hAnsi="Times New Roman"/>
      <w:sz w:val="16"/>
      <w:szCs w:val="16"/>
      <w:lang w:val="en-GB" w:eastAsia="zh-CN"/>
    </w:rPr>
  </w:style>
  <w:style w:type="paragraph" w:styleId="af7">
    <w:name w:val="Body Text First Indent"/>
    <w:basedOn w:val="af6"/>
    <w:link w:val="Char7"/>
    <w:rsid w:val="00026A0D"/>
    <w:pPr>
      <w:spacing w:after="180"/>
      <w:ind w:firstLine="360"/>
    </w:pPr>
  </w:style>
  <w:style w:type="character" w:customStyle="1" w:styleId="Char7">
    <w:name w:val="본문 첫 줄 들여쓰기 Char"/>
    <w:basedOn w:val="Char6"/>
    <w:link w:val="af7"/>
    <w:rsid w:val="00026A0D"/>
    <w:rPr>
      <w:rFonts w:ascii="Times New Roman" w:eastAsia="Times New Roman" w:hAnsi="Times New Roman"/>
      <w:lang w:val="en-GB" w:eastAsia="zh-CN"/>
    </w:rPr>
  </w:style>
  <w:style w:type="paragraph" w:styleId="af8">
    <w:name w:val="Body Text Indent"/>
    <w:basedOn w:val="a"/>
    <w:link w:val="Char8"/>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Char8">
    <w:name w:val="본문 들여쓰기 Char"/>
    <w:basedOn w:val="a0"/>
    <w:link w:val="af8"/>
    <w:rsid w:val="00026A0D"/>
    <w:rPr>
      <w:rFonts w:ascii="Times New Roman" w:eastAsia="Times New Roman" w:hAnsi="Times New Roman"/>
      <w:lang w:val="en-GB" w:eastAsia="zh-CN"/>
    </w:rPr>
  </w:style>
  <w:style w:type="paragraph" w:styleId="26">
    <w:name w:val="Body Text First Indent 2"/>
    <w:basedOn w:val="af8"/>
    <w:link w:val="2Char1"/>
    <w:rsid w:val="00026A0D"/>
    <w:pPr>
      <w:spacing w:after="180"/>
      <w:ind w:left="360" w:firstLine="360"/>
    </w:pPr>
  </w:style>
  <w:style w:type="character" w:customStyle="1" w:styleId="2Char1">
    <w:name w:val="본문 첫 줄 들여쓰기 2 Char"/>
    <w:basedOn w:val="Char8"/>
    <w:link w:val="26"/>
    <w:rsid w:val="00026A0D"/>
    <w:rPr>
      <w:rFonts w:ascii="Times New Roman" w:eastAsia="Times New Roman" w:hAnsi="Times New Roman"/>
      <w:lang w:val="en-GB" w:eastAsia="zh-CN"/>
    </w:rPr>
  </w:style>
  <w:style w:type="paragraph" w:styleId="27">
    <w:name w:val="Body Text Indent 2"/>
    <w:basedOn w:val="a"/>
    <w:link w:val="2Char2"/>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Char2">
    <w:name w:val="본문 들여쓰기 2 Char"/>
    <w:basedOn w:val="a0"/>
    <w:link w:val="27"/>
    <w:rsid w:val="00026A0D"/>
    <w:rPr>
      <w:rFonts w:ascii="Times New Roman" w:eastAsia="Times New Roman" w:hAnsi="Times New Roman"/>
      <w:lang w:val="en-GB" w:eastAsia="zh-CN"/>
    </w:rPr>
  </w:style>
  <w:style w:type="paragraph" w:styleId="35">
    <w:name w:val="Body Text Indent 3"/>
    <w:basedOn w:val="a"/>
    <w:link w:val="3Char1"/>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Char1">
    <w:name w:val="본문 들여쓰기 3 Char"/>
    <w:basedOn w:val="a0"/>
    <w:link w:val="35"/>
    <w:rsid w:val="00026A0D"/>
    <w:rPr>
      <w:rFonts w:ascii="Times New Roman" w:eastAsia="Times New Roman" w:hAnsi="Times New Roman"/>
      <w:sz w:val="16"/>
      <w:szCs w:val="16"/>
      <w:lang w:val="en-GB" w:eastAsia="zh-CN"/>
    </w:rPr>
  </w:style>
  <w:style w:type="paragraph" w:styleId="af9">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a">
    <w:name w:val="Closing"/>
    <w:basedOn w:val="a"/>
    <w:link w:val="Char9"/>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9">
    <w:name w:val="맺음말 Char"/>
    <w:basedOn w:val="a0"/>
    <w:link w:val="afa"/>
    <w:rsid w:val="00026A0D"/>
    <w:rPr>
      <w:rFonts w:ascii="Times New Roman" w:eastAsia="Times New Roman" w:hAnsi="Times New Roman"/>
      <w:lang w:val="en-GB" w:eastAsia="zh-CN"/>
    </w:rPr>
  </w:style>
  <w:style w:type="character" w:customStyle="1" w:styleId="Char2">
    <w:name w:val="메모 텍스트 Char"/>
    <w:basedOn w:val="a0"/>
    <w:link w:val="ac"/>
    <w:uiPriority w:val="99"/>
    <w:rsid w:val="00026A0D"/>
    <w:rPr>
      <w:rFonts w:ascii="Times New Roman" w:hAnsi="Times New Roman"/>
      <w:lang w:val="en-GB" w:eastAsia="en-US"/>
    </w:rPr>
  </w:style>
  <w:style w:type="character" w:customStyle="1" w:styleId="Char4">
    <w:name w:val="메모 주제 Char"/>
    <w:basedOn w:val="Char2"/>
    <w:link w:val="af"/>
    <w:rsid w:val="00026A0D"/>
    <w:rPr>
      <w:rFonts w:ascii="Times New Roman" w:hAnsi="Times New Roman"/>
      <w:b/>
      <w:bCs/>
      <w:lang w:val="en-GB" w:eastAsia="en-US"/>
    </w:rPr>
  </w:style>
  <w:style w:type="paragraph" w:styleId="afb">
    <w:name w:val="Date"/>
    <w:basedOn w:val="a"/>
    <w:next w:val="a"/>
    <w:link w:val="Chara"/>
    <w:rsid w:val="00026A0D"/>
    <w:pPr>
      <w:overflowPunct w:val="0"/>
      <w:autoSpaceDE w:val="0"/>
      <w:autoSpaceDN w:val="0"/>
      <w:adjustRightInd w:val="0"/>
      <w:textAlignment w:val="baseline"/>
    </w:pPr>
    <w:rPr>
      <w:rFonts w:eastAsia="Times New Roman"/>
      <w:lang w:eastAsia="zh-CN"/>
    </w:rPr>
  </w:style>
  <w:style w:type="character" w:customStyle="1" w:styleId="Chara">
    <w:name w:val="날짜 Char"/>
    <w:basedOn w:val="a0"/>
    <w:link w:val="afb"/>
    <w:rsid w:val="00026A0D"/>
    <w:rPr>
      <w:rFonts w:ascii="Times New Roman" w:eastAsia="Times New Roman" w:hAnsi="Times New Roman"/>
      <w:lang w:val="en-GB" w:eastAsia="zh-CN"/>
    </w:rPr>
  </w:style>
  <w:style w:type="character" w:customStyle="1" w:styleId="Char5">
    <w:name w:val="문서 구조 Char"/>
    <w:basedOn w:val="a0"/>
    <w:link w:val="af0"/>
    <w:rsid w:val="00026A0D"/>
    <w:rPr>
      <w:rFonts w:ascii="Tahoma" w:hAnsi="Tahoma" w:cs="Tahoma"/>
      <w:shd w:val="clear" w:color="auto" w:fill="000080"/>
      <w:lang w:val="en-GB" w:eastAsia="en-US"/>
    </w:rPr>
  </w:style>
  <w:style w:type="paragraph" w:styleId="afc">
    <w:name w:val="E-mail Signature"/>
    <w:basedOn w:val="a"/>
    <w:link w:val="Charb"/>
    <w:rsid w:val="00026A0D"/>
    <w:pPr>
      <w:overflowPunct w:val="0"/>
      <w:autoSpaceDE w:val="0"/>
      <w:autoSpaceDN w:val="0"/>
      <w:adjustRightInd w:val="0"/>
      <w:spacing w:after="0"/>
      <w:textAlignment w:val="baseline"/>
    </w:pPr>
    <w:rPr>
      <w:rFonts w:eastAsia="Times New Roman"/>
      <w:lang w:eastAsia="zh-CN"/>
    </w:rPr>
  </w:style>
  <w:style w:type="character" w:customStyle="1" w:styleId="Charb">
    <w:name w:val="전자 메일 서명 Char"/>
    <w:basedOn w:val="a0"/>
    <w:link w:val="afc"/>
    <w:rsid w:val="00026A0D"/>
    <w:rPr>
      <w:rFonts w:ascii="Times New Roman" w:eastAsia="Times New Roman" w:hAnsi="Times New Roman"/>
      <w:lang w:val="en-GB" w:eastAsia="zh-CN"/>
    </w:rPr>
  </w:style>
  <w:style w:type="paragraph" w:styleId="afd">
    <w:name w:val="endnote text"/>
    <w:basedOn w:val="a"/>
    <w:link w:val="Charc"/>
    <w:rsid w:val="00026A0D"/>
    <w:pPr>
      <w:overflowPunct w:val="0"/>
      <w:autoSpaceDE w:val="0"/>
      <w:autoSpaceDN w:val="0"/>
      <w:adjustRightInd w:val="0"/>
      <w:spacing w:after="0"/>
      <w:textAlignment w:val="baseline"/>
    </w:pPr>
    <w:rPr>
      <w:rFonts w:eastAsia="Times New Roman"/>
      <w:lang w:eastAsia="zh-CN"/>
    </w:rPr>
  </w:style>
  <w:style w:type="character" w:customStyle="1" w:styleId="Charc">
    <w:name w:val="미주 텍스트 Char"/>
    <w:basedOn w:val="a0"/>
    <w:link w:val="afd"/>
    <w:rsid w:val="00026A0D"/>
    <w:rPr>
      <w:rFonts w:ascii="Times New Roman" w:eastAsia="Times New Roman" w:hAnsi="Times New Roman"/>
      <w:lang w:val="en-GB" w:eastAsia="zh-CN"/>
    </w:rPr>
  </w:style>
  <w:style w:type="paragraph" w:styleId="afe">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Char">
    <w:name w:val="HTML 주소 Char"/>
    <w:basedOn w:val="a0"/>
    <w:link w:val="HTML"/>
    <w:rsid w:val="00026A0D"/>
    <w:rPr>
      <w:rFonts w:ascii="Times New Roman" w:eastAsia="Times New Roman" w:hAnsi="Times New Roman"/>
      <w:i/>
      <w:iCs/>
      <w:lang w:val="en-GB" w:eastAsia="zh-CN"/>
    </w:rPr>
  </w:style>
  <w:style w:type="paragraph" w:styleId="HTML0">
    <w:name w:val="HTML Preformatted"/>
    <w:basedOn w:val="a"/>
    <w:link w:val="HTMLChar0"/>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Char0">
    <w:name w:val="미리 서식이 지정된 HTML Char"/>
    <w:basedOn w:val="a0"/>
    <w:link w:val="HTML0"/>
    <w:rsid w:val="00026A0D"/>
    <w:rPr>
      <w:rFonts w:ascii="Consolas" w:eastAsia="Times New Roman" w:hAnsi="Consolas"/>
      <w:lang w:val="en-GB" w:eastAsia="zh-CN"/>
    </w:rPr>
  </w:style>
  <w:style w:type="paragraph" w:styleId="36">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0">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1">
    <w:name w:val="Intense Quote"/>
    <w:basedOn w:val="a"/>
    <w:next w:val="a"/>
    <w:link w:val="Chard"/>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Chard">
    <w:name w:val="강한 인용 Char"/>
    <w:basedOn w:val="a0"/>
    <w:link w:val="aff1"/>
    <w:uiPriority w:val="99"/>
    <w:rsid w:val="00026A0D"/>
    <w:rPr>
      <w:rFonts w:ascii="Times New Roman" w:eastAsia="Times New Roman" w:hAnsi="Times New Roman"/>
      <w:i/>
      <w:iCs/>
      <w:color w:val="4F81BD" w:themeColor="accent1"/>
      <w:lang w:val="en-GB" w:eastAsia="zh-CN"/>
    </w:rPr>
  </w:style>
  <w:style w:type="paragraph" w:styleId="aff2">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8">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7">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3">
    <w:name w:val="macro"/>
    <w:link w:val="Chare"/>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e">
    <w:name w:val="매크로 텍스트 Char"/>
    <w:basedOn w:val="a0"/>
    <w:link w:val="aff3"/>
    <w:rsid w:val="00026A0D"/>
    <w:rPr>
      <w:rFonts w:ascii="Consolas" w:eastAsia="Times New Roman" w:hAnsi="Consolas"/>
      <w:lang w:val="en-GB" w:eastAsia="zh-CN"/>
    </w:rPr>
  </w:style>
  <w:style w:type="paragraph" w:styleId="aff4">
    <w:name w:val="Message Header"/>
    <w:basedOn w:val="a"/>
    <w:link w:val="Charf"/>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Charf">
    <w:name w:val="메시지 머리글 Char"/>
    <w:basedOn w:val="a0"/>
    <w:link w:val="aff4"/>
    <w:rsid w:val="00026A0D"/>
    <w:rPr>
      <w:rFonts w:asciiTheme="majorHAnsi" w:eastAsiaTheme="majorEastAsia" w:hAnsiTheme="majorHAnsi" w:cstheme="majorBidi"/>
      <w:sz w:val="24"/>
      <w:szCs w:val="24"/>
      <w:shd w:val="pct20" w:color="auto" w:fill="auto"/>
      <w:lang w:val="en-GB" w:eastAsia="zh-CN"/>
    </w:rPr>
  </w:style>
  <w:style w:type="paragraph" w:styleId="aff5">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6">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7">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8">
    <w:name w:val="Note Heading"/>
    <w:basedOn w:val="a"/>
    <w:next w:val="a"/>
    <w:link w:val="Charf0"/>
    <w:rsid w:val="00026A0D"/>
    <w:pPr>
      <w:overflowPunct w:val="0"/>
      <w:autoSpaceDE w:val="0"/>
      <w:autoSpaceDN w:val="0"/>
      <w:adjustRightInd w:val="0"/>
      <w:spacing w:after="0"/>
      <w:textAlignment w:val="baseline"/>
    </w:pPr>
    <w:rPr>
      <w:rFonts w:eastAsia="Times New Roman"/>
      <w:lang w:eastAsia="zh-CN"/>
    </w:rPr>
  </w:style>
  <w:style w:type="character" w:customStyle="1" w:styleId="Charf0">
    <w:name w:val="각주/미주 머리글 Char"/>
    <w:basedOn w:val="a0"/>
    <w:link w:val="aff8"/>
    <w:rsid w:val="00026A0D"/>
    <w:rPr>
      <w:rFonts w:ascii="Times New Roman" w:eastAsia="Times New Roman" w:hAnsi="Times New Roman"/>
      <w:lang w:val="en-GB" w:eastAsia="zh-CN"/>
    </w:rPr>
  </w:style>
  <w:style w:type="paragraph" w:styleId="aff9">
    <w:name w:val="Plain Text"/>
    <w:basedOn w:val="a"/>
    <w:link w:val="Charf1"/>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Charf1">
    <w:name w:val="글자만 Char"/>
    <w:basedOn w:val="a0"/>
    <w:link w:val="aff9"/>
    <w:rsid w:val="00026A0D"/>
    <w:rPr>
      <w:rFonts w:ascii="Consolas" w:eastAsia="Times New Roman" w:hAnsi="Consolas"/>
      <w:sz w:val="21"/>
      <w:szCs w:val="21"/>
      <w:lang w:val="en-GB" w:eastAsia="zh-CN"/>
    </w:rPr>
  </w:style>
  <w:style w:type="paragraph" w:styleId="affa">
    <w:name w:val="Quote"/>
    <w:basedOn w:val="a"/>
    <w:next w:val="a"/>
    <w:link w:val="Charf2"/>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Charf2">
    <w:name w:val="인용 Char"/>
    <w:basedOn w:val="a0"/>
    <w:link w:val="affa"/>
    <w:uiPriority w:val="99"/>
    <w:rsid w:val="00026A0D"/>
    <w:rPr>
      <w:rFonts w:ascii="Times New Roman" w:eastAsia="Times New Roman" w:hAnsi="Times New Roman"/>
      <w:i/>
      <w:iCs/>
      <w:color w:val="404040" w:themeColor="text1" w:themeTint="BF"/>
      <w:lang w:val="en-GB" w:eastAsia="zh-CN"/>
    </w:rPr>
  </w:style>
  <w:style w:type="paragraph" w:styleId="affb">
    <w:name w:val="Salutation"/>
    <w:basedOn w:val="a"/>
    <w:next w:val="a"/>
    <w:link w:val="Charf3"/>
    <w:rsid w:val="00026A0D"/>
    <w:pPr>
      <w:overflowPunct w:val="0"/>
      <w:autoSpaceDE w:val="0"/>
      <w:autoSpaceDN w:val="0"/>
      <w:adjustRightInd w:val="0"/>
      <w:textAlignment w:val="baseline"/>
    </w:pPr>
    <w:rPr>
      <w:rFonts w:eastAsia="Times New Roman"/>
      <w:lang w:eastAsia="zh-CN"/>
    </w:rPr>
  </w:style>
  <w:style w:type="character" w:customStyle="1" w:styleId="Charf3">
    <w:name w:val="인사말 Char"/>
    <w:basedOn w:val="a0"/>
    <w:link w:val="affb"/>
    <w:rsid w:val="00026A0D"/>
    <w:rPr>
      <w:rFonts w:ascii="Times New Roman" w:eastAsia="Times New Roman" w:hAnsi="Times New Roman"/>
      <w:lang w:val="en-GB" w:eastAsia="zh-CN"/>
    </w:rPr>
  </w:style>
  <w:style w:type="paragraph" w:styleId="affc">
    <w:name w:val="Signature"/>
    <w:basedOn w:val="a"/>
    <w:link w:val="Charf4"/>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f4">
    <w:name w:val="서명 Char"/>
    <w:basedOn w:val="a0"/>
    <w:link w:val="affc"/>
    <w:rsid w:val="00026A0D"/>
    <w:rPr>
      <w:rFonts w:ascii="Times New Roman" w:eastAsia="Times New Roman" w:hAnsi="Times New Roman"/>
      <w:lang w:val="en-GB" w:eastAsia="zh-CN"/>
    </w:rPr>
  </w:style>
  <w:style w:type="paragraph" w:styleId="affd">
    <w:name w:val="Subtitle"/>
    <w:basedOn w:val="a"/>
    <w:next w:val="a"/>
    <w:link w:val="Charf5"/>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Charf5">
    <w:name w:val="부제 Char"/>
    <w:basedOn w:val="a0"/>
    <w:link w:val="affd"/>
    <w:uiPriority w:val="11"/>
    <w:rsid w:val="00026A0D"/>
    <w:rPr>
      <w:rFonts w:asciiTheme="minorHAnsi" w:hAnsiTheme="minorHAnsi" w:cstheme="minorBidi"/>
      <w:color w:val="5A5A5A" w:themeColor="text1" w:themeTint="A5"/>
      <w:spacing w:val="15"/>
      <w:sz w:val="22"/>
      <w:szCs w:val="22"/>
      <w:lang w:val="en-GB" w:eastAsia="zh-CN"/>
    </w:rPr>
  </w:style>
  <w:style w:type="paragraph" w:styleId="affe">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0">
    <w:name w:val="Title"/>
    <w:basedOn w:val="a"/>
    <w:next w:val="a"/>
    <w:link w:val="Charf6"/>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Charf6">
    <w:name w:val="제목 Char"/>
    <w:basedOn w:val="a0"/>
    <w:link w:val="afff0"/>
    <w:rsid w:val="00026A0D"/>
    <w:rPr>
      <w:rFonts w:asciiTheme="majorHAnsi" w:eastAsiaTheme="majorEastAsia" w:hAnsiTheme="majorHAnsi" w:cstheme="majorBidi"/>
      <w:spacing w:val="-10"/>
      <w:kern w:val="28"/>
      <w:sz w:val="56"/>
      <w:szCs w:val="56"/>
      <w:lang w:val="en-GB" w:eastAsia="zh-CN"/>
    </w:rPr>
  </w:style>
  <w:style w:type="paragraph" w:styleId="afff1">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2">
    <w:name w:val="Table Grid"/>
    <w:basedOn w:val="a1"/>
    <w:uiPriority w:val="39"/>
    <w:qFormat/>
    <w:rsid w:val="0092315A"/>
    <w:pPr>
      <w:spacing w:after="160" w:line="259" w:lineRule="auto"/>
    </w:pPr>
    <w:rPr>
      <w:rFonts w:ascii="Times New Roman" w:eastAsia="맑은 고딕"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a0"/>
    <w:link w:val="B-1"/>
    <w:qFormat/>
    <w:rsid w:val="0092315A"/>
    <w:rPr>
      <w:rFonts w:ascii="Times New Roman" w:eastAsia="SimSun"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맑은 고딕"/>
      <w:i/>
      <w:iCs/>
      <w:color w:val="FF0000"/>
      <w:lang w:eastAsia="ko-KR"/>
    </w:rPr>
  </w:style>
  <w:style w:type="character" w:customStyle="1" w:styleId="EditorsnoteChar0">
    <w:name w:val="Editor´s note Char"/>
    <w:link w:val="Editorsnote0"/>
    <w:qFormat/>
    <w:rsid w:val="00DE54E8"/>
    <w:rPr>
      <w:rFonts w:ascii="Times New Roman" w:eastAsia="맑은 고딕"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7.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2.bin"/><Relationship Id="rId55" Type="http://schemas.openxmlformats.org/officeDocument/2006/relationships/image" Target="media/image20.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emf"/><Relationship Id="rId40" Type="http://schemas.openxmlformats.org/officeDocument/2006/relationships/package" Target="embeddings/Microsoft_Visio_Drawing3.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header" Target="header3.xml"/><Relationship Id="rId5" Type="http://schemas.openxmlformats.org/officeDocument/2006/relationships/settings" Target="settings.xml"/><Relationship Id="rId61" Type="http://schemas.microsoft.com/office/2011/relationships/people" Target="people.xml"/><Relationship Id="rId19" Type="http://schemas.openxmlformats.org/officeDocument/2006/relationships/image" Target="media/image2.emf"/><Relationship Id="rId14" Type="http://schemas.microsoft.com/office/2016/09/relationships/commentsIds" Target="commentsIds.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1.bin"/><Relationship Id="rId56" Type="http://schemas.openxmlformats.org/officeDocument/2006/relationships/oleObject" Target="embeddings/oleObject14.bin"/><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2.vsdx"/><Relationship Id="rId46" Type="http://schemas.openxmlformats.org/officeDocument/2006/relationships/package" Target="embeddings/Microsoft_Visio_Drawing4.vsdx"/><Relationship Id="rId59" Type="http://schemas.openxmlformats.org/officeDocument/2006/relationships/header" Target="header4.xml"/><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Word_Document.docx"/><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emf"/><Relationship Id="rId57" Type="http://schemas.openxmlformats.org/officeDocument/2006/relationships/header" Target="header2.xml"/><Relationship Id="rId10" Type="http://schemas.openxmlformats.org/officeDocument/2006/relationships/hyperlink" Target="http://www.3gpp.org/Change-Requests" TargetMode="Externa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3.bin"/><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D6B7B-CFF9-4957-8E0A-287E98975B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0</TotalTime>
  <Pages>30</Pages>
  <Words>11655</Words>
  <Characters>66439</Characters>
  <Application>Microsoft Office Word</Application>
  <DocSecurity>0</DocSecurity>
  <Lines>553</Lines>
  <Paragraphs>15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79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oyoung Back</cp:lastModifiedBy>
  <cp:revision>4</cp:revision>
  <cp:lastPrinted>1900-01-01T08:00:00Z</cp:lastPrinted>
  <dcterms:created xsi:type="dcterms:W3CDTF">2025-05-04T05:35:00Z</dcterms:created>
  <dcterms:modified xsi:type="dcterms:W3CDTF">2025-05-08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